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6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1.xml" ContentType="application/vnd.openxmlformats-officedocument.presentationml.notesSlide+xml"/>
  <Override PartName="/ppt/charts/chart1.xml" ContentType="application/vnd.openxmlformats-officedocument.drawingml.chart+xml"/>
  <Override PartName="/ppt/notesSlides/notesSlide12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6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17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18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21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19" r:id="rId1"/>
  </p:sldMasterIdLst>
  <p:notesMasterIdLst>
    <p:notesMasterId r:id="rId47"/>
  </p:notesMasterIdLst>
  <p:handoutMasterIdLst>
    <p:handoutMasterId r:id="rId48"/>
  </p:handoutMasterIdLst>
  <p:sldIdLst>
    <p:sldId id="779" r:id="rId2"/>
    <p:sldId id="815" r:id="rId3"/>
    <p:sldId id="816" r:id="rId4"/>
    <p:sldId id="817" r:id="rId5"/>
    <p:sldId id="818" r:id="rId6"/>
    <p:sldId id="819" r:id="rId7"/>
    <p:sldId id="820" r:id="rId8"/>
    <p:sldId id="821" r:id="rId9"/>
    <p:sldId id="822" r:id="rId10"/>
    <p:sldId id="823" r:id="rId11"/>
    <p:sldId id="824" r:id="rId12"/>
    <p:sldId id="825" r:id="rId13"/>
    <p:sldId id="826" r:id="rId14"/>
    <p:sldId id="827" r:id="rId15"/>
    <p:sldId id="828" r:id="rId16"/>
    <p:sldId id="829" r:id="rId17"/>
    <p:sldId id="830" r:id="rId18"/>
    <p:sldId id="831" r:id="rId19"/>
    <p:sldId id="832" r:id="rId20"/>
    <p:sldId id="833" r:id="rId21"/>
    <p:sldId id="834" r:id="rId22"/>
    <p:sldId id="835" r:id="rId23"/>
    <p:sldId id="836" r:id="rId24"/>
    <p:sldId id="837" r:id="rId25"/>
    <p:sldId id="838" r:id="rId26"/>
    <p:sldId id="839" r:id="rId27"/>
    <p:sldId id="840" r:id="rId28"/>
    <p:sldId id="841" r:id="rId29"/>
    <p:sldId id="842" r:id="rId30"/>
    <p:sldId id="843" r:id="rId31"/>
    <p:sldId id="844" r:id="rId32"/>
    <p:sldId id="845" r:id="rId33"/>
    <p:sldId id="846" r:id="rId34"/>
    <p:sldId id="847" r:id="rId35"/>
    <p:sldId id="848" r:id="rId36"/>
    <p:sldId id="849" r:id="rId37"/>
    <p:sldId id="850" r:id="rId38"/>
    <p:sldId id="851" r:id="rId39"/>
    <p:sldId id="852" r:id="rId40"/>
    <p:sldId id="853" r:id="rId41"/>
    <p:sldId id="854" r:id="rId42"/>
    <p:sldId id="855" r:id="rId43"/>
    <p:sldId id="856" r:id="rId44"/>
    <p:sldId id="857" r:id="rId45"/>
    <p:sldId id="794" r:id="rId46"/>
  </p:sldIdLst>
  <p:sldSz cx="12192000" cy="6858000"/>
  <p:notesSz cx="7104063" cy="10234613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8" userDrawn="1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Soloman Soloman" initials="SS" lastIdx="1" clrIdx="0">
    <p:extLst>
      <p:ext uri="{19B8F6BF-5375-455C-9EA6-DF929625EA0E}">
        <p15:presenceInfo xmlns:p15="http://schemas.microsoft.com/office/powerpoint/2012/main" userId="29dff8a422dc773f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9900"/>
    <a:srgbClr val="CC0000"/>
    <a:srgbClr val="AB0000"/>
    <a:srgbClr val="EDCDCB"/>
    <a:srgbClr val="A9CDCB"/>
    <a:srgbClr val="D1EBF1"/>
    <a:srgbClr val="EBF1DE"/>
    <a:srgbClr val="F1EEF4"/>
    <a:srgbClr val="DFF5A9"/>
    <a:srgbClr val="E5F7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125E5076-3810-47DD-B79F-674D7AD40C01}" styleName="深色样式 1 - 强调 1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wholeTbl>
    <a:band1H>
      <a:tcStyle>
        <a:tcBdr/>
        <a:fill>
          <a:solidFill>
            <a:schemeClr val="accent1">
              <a:shade val="60000"/>
            </a:schemeClr>
          </a:solidFill>
        </a:fill>
      </a:tcStyle>
    </a:band1H>
    <a:band1V>
      <a:tcStyle>
        <a:tcBdr/>
        <a:fill>
          <a:solidFill>
            <a:schemeClr val="accent1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1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1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1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ED083AE6-46FA-4A59-8FB0-9F97EB10719F}" styleName="浅色样式 3 - 强调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中度样式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8FB837D-C827-4EFA-A057-4D05807E0F7C}" styleName="主题样式 1 - 强调 6">
    <a:tblBg>
      <a:fillRef idx="2">
        <a:schemeClr val="accent6"/>
      </a:fillRef>
      <a:effectRef idx="1">
        <a:schemeClr val="accent6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Ref idx="1">
              <a:schemeClr val="accent6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  <a:fill>
          <a:solidFill>
            <a:schemeClr val="accent6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6"/>
            </a:lnRef>
          </a:left>
          <a:right>
            <a:lnRef idx="2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Ref idx="1">
              <a:schemeClr val="accent6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2">
              <a:schemeClr val="accent6"/>
            </a:lnRef>
          </a:top>
          <a:bottom>
            <a:lnRef idx="2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firstRow>
  </a:tblStyle>
  <a:tblStyle styleId="{C4B1156A-380E-4F78-BDF5-A606A8083BF9}" styleName="中度样式 4 - 强调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37" autoAdjust="0"/>
    <p:restoredTop sz="94404" autoAdjust="0"/>
  </p:normalViewPr>
  <p:slideViewPr>
    <p:cSldViewPr>
      <p:cViewPr varScale="1">
        <p:scale>
          <a:sx n="44" d="100"/>
          <a:sy n="44" d="100"/>
        </p:scale>
        <p:origin x="48" y="540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48" d="100"/>
          <a:sy n="48" d="100"/>
        </p:scale>
        <p:origin x="2898" y="54"/>
      </p:cViewPr>
      <p:guideLst>
        <p:guide orient="horz" pos="3224"/>
        <p:guide pos="2238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notesMaster" Target="notesMasters/notesMaster1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oleObject" Target="Book1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v>平均年龄</c:v>
          </c:tx>
          <c:spPr>
            <a:solidFill>
              <a:srgbClr val="0070C0"/>
            </a:solidFill>
          </c:spPr>
          <c:invertIfNegative val="0"/>
          <c:cat>
            <c:strRef>
              <c:f>Sheet1!$A$1:$A$4</c:f>
              <c:strCache>
                <c:ptCount val="4"/>
                <c:pt idx="0">
                  <c:v>201501班</c:v>
                </c:pt>
                <c:pt idx="1">
                  <c:v>201502班</c:v>
                </c:pt>
                <c:pt idx="2">
                  <c:v>201503班</c:v>
                </c:pt>
                <c:pt idx="3">
                  <c:v>201504班</c:v>
                </c:pt>
              </c:strCache>
            </c:strRef>
          </c:cat>
          <c:val>
            <c:numRef>
              <c:f>Sheet1!$B$1:$B$4</c:f>
              <c:numCache>
                <c:formatCode>General</c:formatCode>
                <c:ptCount val="4"/>
                <c:pt idx="0">
                  <c:v>20</c:v>
                </c:pt>
                <c:pt idx="1">
                  <c:v>18</c:v>
                </c:pt>
                <c:pt idx="2">
                  <c:v>21</c:v>
                </c:pt>
                <c:pt idx="3">
                  <c:v>19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9D1D-439D-B09A-117DCBC4FF3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64614568"/>
        <c:axId val="63838600"/>
      </c:barChart>
      <c:catAx>
        <c:axId val="16461456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crossAx val="63838600"/>
        <c:crosses val="autoZero"/>
        <c:auto val="1"/>
        <c:lblAlgn val="ctr"/>
        <c:lblOffset val="100"/>
        <c:noMultiLvlLbl val="0"/>
      </c:catAx>
      <c:valAx>
        <c:axId val="6383860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400"/>
            </a:pPr>
            <a:endParaRPr lang="zh-CN"/>
          </a:p>
        </c:txPr>
        <c:crossAx val="164614568"/>
        <c:crosses val="autoZero"/>
        <c:crossBetween val="between"/>
      </c:valAx>
    </c:plotArea>
    <c:legend>
      <c:legendPos val="r"/>
      <c:overlay val="0"/>
    </c:legend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</c:chartSpace>
</file>

<file path=ppt/diagrams/_rels/data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diagrams/_rels/drawing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image" Target="../media/image46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595DA89-E522-43C9-831A-6E0528BEFF7F}" type="doc">
      <dgm:prSet loTypeId="urn:microsoft.com/office/officeart/2005/8/layout/default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44A23417-3BF1-47F3-9950-EB6FC015C14F}">
      <dgm:prSet custT="1"/>
      <dgm:spPr/>
      <dgm:t>
        <a:bodyPr/>
        <a:lstStyle/>
        <a:p>
          <a:pPr rtl="0"/>
          <a:r>
            <a:rPr lang="zh-CN" altLang="en-US" sz="2400" b="1" dirty="0" smtClean="0"/>
            <a:t>视觉是人类获得信息的最主要途径</a:t>
          </a:r>
          <a:endParaRPr lang="zh-CN" altLang="en-US" sz="2400" b="1" dirty="0"/>
        </a:p>
      </dgm:t>
    </dgm:pt>
    <dgm:pt modelId="{D9A3F2A4-A76F-4E61-B01F-0BD683F66133}" type="parTrans" cxnId="{2A69CECE-ED7B-4C8B-91A4-8D878A08969F}">
      <dgm:prSet/>
      <dgm:spPr/>
      <dgm:t>
        <a:bodyPr/>
        <a:lstStyle/>
        <a:p>
          <a:endParaRPr lang="zh-CN" altLang="en-US" sz="2400"/>
        </a:p>
      </dgm:t>
    </dgm:pt>
    <dgm:pt modelId="{32B3C9E1-0847-484F-A602-8B628CC86F44}" type="sibTrans" cxnId="{2A69CECE-ED7B-4C8B-91A4-8D878A08969F}">
      <dgm:prSet/>
      <dgm:spPr/>
      <dgm:t>
        <a:bodyPr/>
        <a:lstStyle/>
        <a:p>
          <a:endParaRPr lang="zh-CN" altLang="en-US" sz="2400"/>
        </a:p>
      </dgm:t>
    </dgm:pt>
    <dgm:pt modelId="{4F061B30-C670-46C6-A25E-14A9142ED4B6}">
      <dgm:prSet custT="1"/>
      <dgm:spPr/>
      <dgm:t>
        <a:bodyPr/>
        <a:lstStyle/>
        <a:p>
          <a:pPr rtl="0"/>
          <a:r>
            <a:rPr lang="zh-CN" altLang="en-US" sz="2400" b="1" dirty="0" smtClean="0"/>
            <a:t>统计学与数据可视化之间的不替代性</a:t>
          </a:r>
          <a:endParaRPr lang="zh-CN" altLang="en-US" sz="2400" b="1" dirty="0"/>
        </a:p>
      </dgm:t>
    </dgm:pt>
    <dgm:pt modelId="{81BA446E-24F2-4821-BE27-11F52C0EC31F}" type="parTrans" cxnId="{31687E34-646C-412C-95ED-4B8988B01C8A}">
      <dgm:prSet/>
      <dgm:spPr/>
      <dgm:t>
        <a:bodyPr/>
        <a:lstStyle/>
        <a:p>
          <a:endParaRPr lang="zh-CN" altLang="en-US" sz="2400"/>
        </a:p>
      </dgm:t>
    </dgm:pt>
    <dgm:pt modelId="{441D0837-CF95-4463-8CD2-75661B26CEC9}" type="sibTrans" cxnId="{31687E34-646C-412C-95ED-4B8988B01C8A}">
      <dgm:prSet/>
      <dgm:spPr/>
      <dgm:t>
        <a:bodyPr/>
        <a:lstStyle/>
        <a:p>
          <a:endParaRPr lang="zh-CN" altLang="en-US" sz="2400"/>
        </a:p>
      </dgm:t>
    </dgm:pt>
    <dgm:pt modelId="{BE07057D-1818-4268-9AB0-14826E225915}">
      <dgm:prSet custT="1"/>
      <dgm:spPr/>
      <dgm:t>
        <a:bodyPr/>
        <a:lstStyle/>
        <a:p>
          <a:pPr rtl="0"/>
          <a:r>
            <a:rPr lang="zh-CN" altLang="en-US" sz="2400" b="1" smtClean="0"/>
            <a:t>可视化处理结果的解读对用户知识水平的要求较低</a:t>
          </a:r>
          <a:endParaRPr lang="zh-CN" altLang="en-US" sz="2400" b="1"/>
        </a:p>
      </dgm:t>
    </dgm:pt>
    <dgm:pt modelId="{2EBD593F-4EA3-4EA3-8E92-AE6660B47D0D}" type="parTrans" cxnId="{DC764F5B-C8CD-48BC-8A73-631395C3DC65}">
      <dgm:prSet/>
      <dgm:spPr/>
      <dgm:t>
        <a:bodyPr/>
        <a:lstStyle/>
        <a:p>
          <a:endParaRPr lang="zh-CN" altLang="en-US" sz="2400"/>
        </a:p>
      </dgm:t>
    </dgm:pt>
    <dgm:pt modelId="{181C784E-450C-4128-BA65-DD276B467FFF}" type="sibTrans" cxnId="{DC764F5B-C8CD-48BC-8A73-631395C3DC65}">
      <dgm:prSet/>
      <dgm:spPr/>
      <dgm:t>
        <a:bodyPr/>
        <a:lstStyle/>
        <a:p>
          <a:endParaRPr lang="zh-CN" altLang="en-US" sz="2400"/>
        </a:p>
      </dgm:t>
    </dgm:pt>
    <dgm:pt modelId="{CED1A4FF-4E43-4856-980F-8F61F2B18C81}">
      <dgm:prSet custT="1"/>
      <dgm:spPr/>
      <dgm:t>
        <a:bodyPr/>
        <a:lstStyle/>
        <a:p>
          <a:pPr rtl="0"/>
          <a:r>
            <a:rPr lang="zh-CN" altLang="en-US" sz="2400" b="1" smtClean="0"/>
            <a:t>可视化能够帮助人们提高理解与处理数据的效率</a:t>
          </a:r>
          <a:endParaRPr lang="zh-CN" altLang="en-US" sz="2400" b="1"/>
        </a:p>
      </dgm:t>
    </dgm:pt>
    <dgm:pt modelId="{20309AC4-4979-4FF3-80E4-8613DC30F67E}" type="parTrans" cxnId="{D2EF755C-7A0A-403E-8A1D-A8FA981D5007}">
      <dgm:prSet/>
      <dgm:spPr/>
      <dgm:t>
        <a:bodyPr/>
        <a:lstStyle/>
        <a:p>
          <a:endParaRPr lang="zh-CN" altLang="en-US" sz="2400"/>
        </a:p>
      </dgm:t>
    </dgm:pt>
    <dgm:pt modelId="{5F0B72ED-39B2-4672-8CFE-F0AE640618AE}" type="sibTrans" cxnId="{D2EF755C-7A0A-403E-8A1D-A8FA981D5007}">
      <dgm:prSet/>
      <dgm:spPr/>
      <dgm:t>
        <a:bodyPr/>
        <a:lstStyle/>
        <a:p>
          <a:endParaRPr lang="zh-CN" altLang="en-US" sz="2400"/>
        </a:p>
      </dgm:t>
    </dgm:pt>
    <dgm:pt modelId="{67D7ADAF-FE3B-4F44-BEA4-5013398FBA78}" type="pres">
      <dgm:prSet presAssocID="{3595DA89-E522-43C9-831A-6E0528BEFF7F}" presName="diagram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DFA35DE2-712C-4F1C-95B4-CD6DA34877FF}" type="pres">
      <dgm:prSet presAssocID="{44A23417-3BF1-47F3-9950-EB6FC015C14F}" presName="node" presStyleLbl="node1" presStyleIdx="0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494E7FA-1F41-45D6-A90C-DA2C0ED474C0}" type="pres">
      <dgm:prSet presAssocID="{32B3C9E1-0847-484F-A602-8B628CC86F44}" presName="sibTrans" presStyleCnt="0"/>
      <dgm:spPr/>
      <dgm:t>
        <a:bodyPr/>
        <a:lstStyle/>
        <a:p>
          <a:endParaRPr lang="zh-CN" altLang="en-US"/>
        </a:p>
      </dgm:t>
    </dgm:pt>
    <dgm:pt modelId="{83DAA293-6483-4293-AEFA-5167B14521C9}" type="pres">
      <dgm:prSet presAssocID="{4F061B30-C670-46C6-A25E-14A9142ED4B6}" presName="node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E1ABE3F-4B95-4ABF-815E-C624E7D47DEC}" type="pres">
      <dgm:prSet presAssocID="{441D0837-CF95-4463-8CD2-75661B26CEC9}" presName="sibTrans" presStyleCnt="0"/>
      <dgm:spPr/>
      <dgm:t>
        <a:bodyPr/>
        <a:lstStyle/>
        <a:p>
          <a:endParaRPr lang="zh-CN" altLang="en-US"/>
        </a:p>
      </dgm:t>
    </dgm:pt>
    <dgm:pt modelId="{CEF6AFE7-CEDB-4C07-96EA-843E260117C9}" type="pres">
      <dgm:prSet presAssocID="{BE07057D-1818-4268-9AB0-14826E225915}" presName="node" presStyleLbl="node1" presStyleIdx="2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8CDA25-1264-4649-883C-2989FD3E037F}" type="pres">
      <dgm:prSet presAssocID="{181C784E-450C-4128-BA65-DD276B467FFF}" presName="sibTrans" presStyleCnt="0"/>
      <dgm:spPr/>
      <dgm:t>
        <a:bodyPr/>
        <a:lstStyle/>
        <a:p>
          <a:endParaRPr lang="zh-CN" altLang="en-US"/>
        </a:p>
      </dgm:t>
    </dgm:pt>
    <dgm:pt modelId="{55EDB1D7-3D50-4468-AE9A-F19BF66F762C}" type="pres">
      <dgm:prSet presAssocID="{CED1A4FF-4E43-4856-980F-8F61F2B18C81}" presName="node" presStyleLbl="node1" presStyleIdx="3" presStyleCnt="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A69CECE-ED7B-4C8B-91A4-8D878A08969F}" srcId="{3595DA89-E522-43C9-831A-6E0528BEFF7F}" destId="{44A23417-3BF1-47F3-9950-EB6FC015C14F}" srcOrd="0" destOrd="0" parTransId="{D9A3F2A4-A76F-4E61-B01F-0BD683F66133}" sibTransId="{32B3C9E1-0847-484F-A602-8B628CC86F44}"/>
    <dgm:cxn modelId="{F66ADAC2-9E68-45EA-9BAA-9F3A4119D006}" type="presOf" srcId="{BE07057D-1818-4268-9AB0-14826E225915}" destId="{CEF6AFE7-CEDB-4C07-96EA-843E260117C9}" srcOrd="0" destOrd="0" presId="urn:microsoft.com/office/officeart/2005/8/layout/default"/>
    <dgm:cxn modelId="{0DFF50D6-752B-43A0-8D41-FC83457AAB18}" type="presOf" srcId="{44A23417-3BF1-47F3-9950-EB6FC015C14F}" destId="{DFA35DE2-712C-4F1C-95B4-CD6DA34877FF}" srcOrd="0" destOrd="0" presId="urn:microsoft.com/office/officeart/2005/8/layout/default"/>
    <dgm:cxn modelId="{3B24F864-F3BB-4A82-A1B1-7FA5BCAD85B6}" type="presOf" srcId="{CED1A4FF-4E43-4856-980F-8F61F2B18C81}" destId="{55EDB1D7-3D50-4468-AE9A-F19BF66F762C}" srcOrd="0" destOrd="0" presId="urn:microsoft.com/office/officeart/2005/8/layout/default"/>
    <dgm:cxn modelId="{31687E34-646C-412C-95ED-4B8988B01C8A}" srcId="{3595DA89-E522-43C9-831A-6E0528BEFF7F}" destId="{4F061B30-C670-46C6-A25E-14A9142ED4B6}" srcOrd="1" destOrd="0" parTransId="{81BA446E-24F2-4821-BE27-11F52C0EC31F}" sibTransId="{441D0837-CF95-4463-8CD2-75661B26CEC9}"/>
    <dgm:cxn modelId="{DC17DEF1-57A4-42EE-A89D-B08FEC524D86}" type="presOf" srcId="{3595DA89-E522-43C9-831A-6E0528BEFF7F}" destId="{67D7ADAF-FE3B-4F44-BEA4-5013398FBA78}" srcOrd="0" destOrd="0" presId="urn:microsoft.com/office/officeart/2005/8/layout/default"/>
    <dgm:cxn modelId="{D2EF755C-7A0A-403E-8A1D-A8FA981D5007}" srcId="{3595DA89-E522-43C9-831A-6E0528BEFF7F}" destId="{CED1A4FF-4E43-4856-980F-8F61F2B18C81}" srcOrd="3" destOrd="0" parTransId="{20309AC4-4979-4FF3-80E4-8613DC30F67E}" sibTransId="{5F0B72ED-39B2-4672-8CFE-F0AE640618AE}"/>
    <dgm:cxn modelId="{B4715F6C-7F22-402B-B1F4-FF1D70D4E2EF}" type="presOf" srcId="{4F061B30-C670-46C6-A25E-14A9142ED4B6}" destId="{83DAA293-6483-4293-AEFA-5167B14521C9}" srcOrd="0" destOrd="0" presId="urn:microsoft.com/office/officeart/2005/8/layout/default"/>
    <dgm:cxn modelId="{DC764F5B-C8CD-48BC-8A73-631395C3DC65}" srcId="{3595DA89-E522-43C9-831A-6E0528BEFF7F}" destId="{BE07057D-1818-4268-9AB0-14826E225915}" srcOrd="2" destOrd="0" parTransId="{2EBD593F-4EA3-4EA3-8E92-AE6660B47D0D}" sibTransId="{181C784E-450C-4128-BA65-DD276B467FFF}"/>
    <dgm:cxn modelId="{BF095233-28EE-498D-B090-6035BB32027E}" type="presParOf" srcId="{67D7ADAF-FE3B-4F44-BEA4-5013398FBA78}" destId="{DFA35DE2-712C-4F1C-95B4-CD6DA34877FF}" srcOrd="0" destOrd="0" presId="urn:microsoft.com/office/officeart/2005/8/layout/default"/>
    <dgm:cxn modelId="{D8FCF3D7-56F5-4C03-B04A-609E87842E4E}" type="presParOf" srcId="{67D7ADAF-FE3B-4F44-BEA4-5013398FBA78}" destId="{C494E7FA-1F41-45D6-A90C-DA2C0ED474C0}" srcOrd="1" destOrd="0" presId="urn:microsoft.com/office/officeart/2005/8/layout/default"/>
    <dgm:cxn modelId="{A4BDB311-83D2-4F8D-9BE1-258B92EE1065}" type="presParOf" srcId="{67D7ADAF-FE3B-4F44-BEA4-5013398FBA78}" destId="{83DAA293-6483-4293-AEFA-5167B14521C9}" srcOrd="2" destOrd="0" presId="urn:microsoft.com/office/officeart/2005/8/layout/default"/>
    <dgm:cxn modelId="{ED6B3C9A-7A0D-446D-95B6-A16B6DB91630}" type="presParOf" srcId="{67D7ADAF-FE3B-4F44-BEA4-5013398FBA78}" destId="{4E1ABE3F-4B95-4ABF-815E-C624E7D47DEC}" srcOrd="3" destOrd="0" presId="urn:microsoft.com/office/officeart/2005/8/layout/default"/>
    <dgm:cxn modelId="{D551FE6C-D503-4B93-8E2D-66F30F4C36BE}" type="presParOf" srcId="{67D7ADAF-FE3B-4F44-BEA4-5013398FBA78}" destId="{CEF6AFE7-CEDB-4C07-96EA-843E260117C9}" srcOrd="4" destOrd="0" presId="urn:microsoft.com/office/officeart/2005/8/layout/default"/>
    <dgm:cxn modelId="{0E7DF27D-64BE-4560-B1E0-0E125184B8C1}" type="presParOf" srcId="{67D7ADAF-FE3B-4F44-BEA4-5013398FBA78}" destId="{EF8CDA25-1264-4649-883C-2989FD3E037F}" srcOrd="5" destOrd="0" presId="urn:microsoft.com/office/officeart/2005/8/layout/default"/>
    <dgm:cxn modelId="{8D3F9772-FA27-4805-9C7B-85F71CDE73B8}" type="presParOf" srcId="{67D7ADAF-FE3B-4F44-BEA4-5013398FBA78}" destId="{55EDB1D7-3D50-4468-AE9A-F19BF66F762C}" srcOrd="6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66A20DDE-C424-4D0A-8E20-8DED2627C4AD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C9E888B-B678-4631-8F2D-6CCD35A5A6F8}">
      <dgm:prSet/>
      <dgm:spPr/>
      <dgm:t>
        <a:bodyPr/>
        <a:lstStyle/>
        <a:p>
          <a:pPr rtl="0"/>
          <a:r>
            <a:rPr lang="zh-CN" b="1" dirty="0" smtClean="0"/>
            <a:t>提出者</a:t>
          </a:r>
          <a:endParaRPr lang="zh-CN" dirty="0"/>
        </a:p>
      </dgm:t>
    </dgm:pt>
    <dgm:pt modelId="{A781745B-CCF3-484C-9A25-770AF022BA9D}" type="parTrans" cxnId="{61982224-1C56-460A-A13B-7149644822EB}">
      <dgm:prSet/>
      <dgm:spPr/>
      <dgm:t>
        <a:bodyPr/>
        <a:lstStyle/>
        <a:p>
          <a:endParaRPr lang="zh-CN" altLang="en-US"/>
        </a:p>
      </dgm:t>
    </dgm:pt>
    <dgm:pt modelId="{E57E0B60-D07C-4816-AC70-BC90976CE9DC}" type="sibTrans" cxnId="{61982224-1C56-460A-A13B-7149644822EB}">
      <dgm:prSet/>
      <dgm:spPr/>
      <dgm:t>
        <a:bodyPr/>
        <a:lstStyle/>
        <a:p>
          <a:endParaRPr lang="zh-CN" altLang="en-US"/>
        </a:p>
      </dgm:t>
    </dgm:pt>
    <dgm:pt modelId="{069FBBB3-5158-4338-A9B4-4558E9522468}">
      <dgm:prSet/>
      <dgm:spPr/>
      <dgm:t>
        <a:bodyPr/>
        <a:lstStyle/>
        <a:p>
          <a:pPr rtl="0"/>
          <a:r>
            <a:rPr lang="en-US" dirty="0" smtClean="0"/>
            <a:t>John Venn</a:t>
          </a:r>
          <a:r>
            <a:rPr lang="zh-CN" dirty="0" smtClean="0"/>
            <a:t>，</a:t>
          </a:r>
          <a:r>
            <a:rPr lang="en-US" dirty="0" smtClean="0"/>
            <a:t>1880</a:t>
          </a:r>
          <a:endParaRPr lang="zh-CN" dirty="0"/>
        </a:p>
      </dgm:t>
    </dgm:pt>
    <dgm:pt modelId="{A6BEFCBD-18F2-4CA2-A0EC-2F7DD5D7DCA9}" type="parTrans" cxnId="{5B6DF4C0-1BA7-45A8-A41F-05DFC835BBC3}">
      <dgm:prSet/>
      <dgm:spPr/>
      <dgm:t>
        <a:bodyPr/>
        <a:lstStyle/>
        <a:p>
          <a:endParaRPr lang="zh-CN" altLang="en-US"/>
        </a:p>
      </dgm:t>
    </dgm:pt>
    <dgm:pt modelId="{AB07E748-C562-4314-B772-4E16644EFD09}" type="sibTrans" cxnId="{5B6DF4C0-1BA7-45A8-A41F-05DFC835BBC3}">
      <dgm:prSet/>
      <dgm:spPr/>
      <dgm:t>
        <a:bodyPr/>
        <a:lstStyle/>
        <a:p>
          <a:endParaRPr lang="zh-CN" altLang="en-US"/>
        </a:p>
      </dgm:t>
    </dgm:pt>
    <dgm:pt modelId="{20E254F7-9B47-49CF-A8F5-C54EC8302F0C}">
      <dgm:prSet/>
      <dgm:spPr/>
      <dgm:t>
        <a:bodyPr/>
        <a:lstStyle/>
        <a:p>
          <a:pPr rtl="0"/>
          <a:r>
            <a:rPr lang="en-US" smtClean="0"/>
            <a:t>Venn J. I. </a:t>
          </a:r>
          <a:r>
            <a:rPr lang="en-US" i="1" smtClean="0"/>
            <a:t>On the diagrammatic and mechanical representation of propositions and reasonings[J</a:t>
          </a:r>
          <a:r>
            <a:rPr lang="en-US" smtClean="0"/>
            <a:t>]. Philosophical Magazine and Journal of Science, 1880, 10(59): 1-18. </a:t>
          </a:r>
          <a:endParaRPr lang="zh-CN"/>
        </a:p>
      </dgm:t>
    </dgm:pt>
    <dgm:pt modelId="{1FF5D018-1BE7-495C-A00C-AF0FA281D1A4}" type="parTrans" cxnId="{AA1AAC58-5CAC-4FEB-9D8D-29BB32F4CBE3}">
      <dgm:prSet/>
      <dgm:spPr/>
      <dgm:t>
        <a:bodyPr/>
        <a:lstStyle/>
        <a:p>
          <a:endParaRPr lang="zh-CN" altLang="en-US"/>
        </a:p>
      </dgm:t>
    </dgm:pt>
    <dgm:pt modelId="{7606F459-067A-4432-9776-B37E23698D07}" type="sibTrans" cxnId="{AA1AAC58-5CAC-4FEB-9D8D-29BB32F4CBE3}">
      <dgm:prSet/>
      <dgm:spPr/>
      <dgm:t>
        <a:bodyPr/>
        <a:lstStyle/>
        <a:p>
          <a:endParaRPr lang="zh-CN" altLang="en-US"/>
        </a:p>
      </dgm:t>
    </dgm:pt>
    <dgm:pt modelId="{9E4174A4-8E54-4869-A933-2C5B2B3E736E}">
      <dgm:prSet/>
      <dgm:spPr/>
      <dgm:t>
        <a:bodyPr/>
        <a:lstStyle/>
        <a:p>
          <a:pPr rtl="0"/>
          <a:r>
            <a:rPr lang="zh-CN" b="1" dirty="0" smtClean="0"/>
            <a:t>功能</a:t>
          </a:r>
          <a:endParaRPr lang="zh-CN" dirty="0"/>
        </a:p>
      </dgm:t>
    </dgm:pt>
    <dgm:pt modelId="{62BBF300-3338-476E-80A7-AB311EA341BC}" type="parTrans" cxnId="{147B93CD-7D9B-45CF-934B-5314437B2EF5}">
      <dgm:prSet/>
      <dgm:spPr/>
      <dgm:t>
        <a:bodyPr/>
        <a:lstStyle/>
        <a:p>
          <a:endParaRPr lang="zh-CN" altLang="en-US"/>
        </a:p>
      </dgm:t>
    </dgm:pt>
    <dgm:pt modelId="{20BBD36B-D2A1-4274-8823-71252C2FFFC7}" type="sibTrans" cxnId="{147B93CD-7D9B-45CF-934B-5314437B2EF5}">
      <dgm:prSet/>
      <dgm:spPr/>
      <dgm:t>
        <a:bodyPr/>
        <a:lstStyle/>
        <a:p>
          <a:endParaRPr lang="zh-CN" altLang="en-US"/>
        </a:p>
      </dgm:t>
    </dgm:pt>
    <dgm:pt modelId="{98757F94-F8E0-450F-AC5C-EC87D805C467}">
      <dgm:prSet/>
      <dgm:spPr/>
      <dgm:t>
        <a:bodyPr/>
        <a:lstStyle/>
        <a:p>
          <a:pPr rtl="0"/>
          <a:r>
            <a:rPr lang="zh-CN" smtClean="0"/>
            <a:t>集合运算的可视化</a:t>
          </a:r>
          <a:endParaRPr lang="zh-CN"/>
        </a:p>
      </dgm:t>
    </dgm:pt>
    <dgm:pt modelId="{1B0F2A1A-9009-44BE-8E18-081D92597B5C}" type="parTrans" cxnId="{3382AC57-ACAA-461C-942F-EDF095F74018}">
      <dgm:prSet/>
      <dgm:spPr/>
      <dgm:t>
        <a:bodyPr/>
        <a:lstStyle/>
        <a:p>
          <a:endParaRPr lang="zh-CN" altLang="en-US"/>
        </a:p>
      </dgm:t>
    </dgm:pt>
    <dgm:pt modelId="{6EEBC17F-B4BB-4FF8-8340-113DE7B8CFD6}" type="sibTrans" cxnId="{3382AC57-ACAA-461C-942F-EDF095F74018}">
      <dgm:prSet/>
      <dgm:spPr/>
      <dgm:t>
        <a:bodyPr/>
        <a:lstStyle/>
        <a:p>
          <a:endParaRPr lang="zh-CN" altLang="en-US"/>
        </a:p>
      </dgm:t>
    </dgm:pt>
    <dgm:pt modelId="{2F1126A8-5579-41F8-B3F6-F31AEC47AAFF}">
      <dgm:prSet/>
      <dgm:spPr/>
      <dgm:t>
        <a:bodyPr/>
        <a:lstStyle/>
        <a:p>
          <a:pPr rtl="0"/>
          <a:r>
            <a:rPr lang="zh-CN" smtClean="0"/>
            <a:t>逻辑运算的可视化</a:t>
          </a:r>
          <a:endParaRPr lang="zh-CN"/>
        </a:p>
      </dgm:t>
    </dgm:pt>
    <dgm:pt modelId="{F114287F-E2C2-477E-9C4E-DB328E0D09C3}" type="parTrans" cxnId="{556676A1-B3BA-4DE0-9896-ED30B83603E8}">
      <dgm:prSet/>
      <dgm:spPr/>
      <dgm:t>
        <a:bodyPr/>
        <a:lstStyle/>
        <a:p>
          <a:endParaRPr lang="zh-CN" altLang="en-US"/>
        </a:p>
      </dgm:t>
    </dgm:pt>
    <dgm:pt modelId="{F2825B3F-EE31-4ED1-8E36-74B0749FFBF5}" type="sibTrans" cxnId="{556676A1-B3BA-4DE0-9896-ED30B83603E8}">
      <dgm:prSet/>
      <dgm:spPr/>
      <dgm:t>
        <a:bodyPr/>
        <a:lstStyle/>
        <a:p>
          <a:endParaRPr lang="zh-CN" altLang="en-US"/>
        </a:p>
      </dgm:t>
    </dgm:pt>
    <dgm:pt modelId="{B2CDCE65-FB74-461B-B36E-DA45A97D675A}" type="pres">
      <dgm:prSet presAssocID="{66A20DDE-C424-4D0A-8E20-8DED2627C4AD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620B0DF1-9435-415D-9077-C356D9D3DDFD}" type="pres">
      <dgm:prSet presAssocID="{3C9E888B-B678-4631-8F2D-6CCD35A5A6F8}" presName="parentText" presStyleLbl="node1" presStyleIdx="0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1FB1E53-1E82-47A1-8406-0A1682C07350}" type="pres">
      <dgm:prSet presAssocID="{3C9E888B-B678-4631-8F2D-6CCD35A5A6F8}" presName="childText" presStyleLbl="revTx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E3E185E-2E72-4B60-9818-8DEF9C62B539}" type="pres">
      <dgm:prSet presAssocID="{9E4174A4-8E54-4869-A933-2C5B2B3E736E}" presName="parentText" presStyleLbl="node1" presStyleIdx="1" presStyleCnt="2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492596-BD0F-423A-AA54-FF484EFE8BF7}" type="pres">
      <dgm:prSet presAssocID="{9E4174A4-8E54-4869-A933-2C5B2B3E736E}" presName="childText" presStyleLbl="revTx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A1AAC58-5CAC-4FEB-9D8D-29BB32F4CBE3}" srcId="{3C9E888B-B678-4631-8F2D-6CCD35A5A6F8}" destId="{20E254F7-9B47-49CF-A8F5-C54EC8302F0C}" srcOrd="1" destOrd="0" parTransId="{1FF5D018-1BE7-495C-A00C-AF0FA281D1A4}" sibTransId="{7606F459-067A-4432-9776-B37E23698D07}"/>
    <dgm:cxn modelId="{C697AEB8-B502-4894-8697-C3D210A8C780}" type="presOf" srcId="{98757F94-F8E0-450F-AC5C-EC87D805C467}" destId="{14492596-BD0F-423A-AA54-FF484EFE8BF7}" srcOrd="0" destOrd="0" presId="urn:microsoft.com/office/officeart/2005/8/layout/vList2"/>
    <dgm:cxn modelId="{D64A2097-2F0E-4AFC-8EC6-1B9AB0494A40}" type="presOf" srcId="{66A20DDE-C424-4D0A-8E20-8DED2627C4AD}" destId="{B2CDCE65-FB74-461B-B36E-DA45A97D675A}" srcOrd="0" destOrd="0" presId="urn:microsoft.com/office/officeart/2005/8/layout/vList2"/>
    <dgm:cxn modelId="{0E7CD2C8-A380-4BAD-80F2-41CFE8DCEAF0}" type="presOf" srcId="{069FBBB3-5158-4338-A9B4-4558E9522468}" destId="{41FB1E53-1E82-47A1-8406-0A1682C07350}" srcOrd="0" destOrd="0" presId="urn:microsoft.com/office/officeart/2005/8/layout/vList2"/>
    <dgm:cxn modelId="{5B6DF4C0-1BA7-45A8-A41F-05DFC835BBC3}" srcId="{3C9E888B-B678-4631-8F2D-6CCD35A5A6F8}" destId="{069FBBB3-5158-4338-A9B4-4558E9522468}" srcOrd="0" destOrd="0" parTransId="{A6BEFCBD-18F2-4CA2-A0EC-2F7DD5D7DCA9}" sibTransId="{AB07E748-C562-4314-B772-4E16644EFD09}"/>
    <dgm:cxn modelId="{61982224-1C56-460A-A13B-7149644822EB}" srcId="{66A20DDE-C424-4D0A-8E20-8DED2627C4AD}" destId="{3C9E888B-B678-4631-8F2D-6CCD35A5A6F8}" srcOrd="0" destOrd="0" parTransId="{A781745B-CCF3-484C-9A25-770AF022BA9D}" sibTransId="{E57E0B60-D07C-4816-AC70-BC90976CE9DC}"/>
    <dgm:cxn modelId="{1628D904-2EBD-4D72-AAD6-6C4134D20E42}" type="presOf" srcId="{9E4174A4-8E54-4869-A933-2C5B2B3E736E}" destId="{1E3E185E-2E72-4B60-9818-8DEF9C62B539}" srcOrd="0" destOrd="0" presId="urn:microsoft.com/office/officeart/2005/8/layout/vList2"/>
    <dgm:cxn modelId="{76C7B11F-9274-42DA-A51F-8678DF977D2E}" type="presOf" srcId="{20E254F7-9B47-49CF-A8F5-C54EC8302F0C}" destId="{41FB1E53-1E82-47A1-8406-0A1682C07350}" srcOrd="0" destOrd="1" presId="urn:microsoft.com/office/officeart/2005/8/layout/vList2"/>
    <dgm:cxn modelId="{147B93CD-7D9B-45CF-934B-5314437B2EF5}" srcId="{66A20DDE-C424-4D0A-8E20-8DED2627C4AD}" destId="{9E4174A4-8E54-4869-A933-2C5B2B3E736E}" srcOrd="1" destOrd="0" parTransId="{62BBF300-3338-476E-80A7-AB311EA341BC}" sibTransId="{20BBD36B-D2A1-4274-8823-71252C2FFFC7}"/>
    <dgm:cxn modelId="{3382AC57-ACAA-461C-942F-EDF095F74018}" srcId="{9E4174A4-8E54-4869-A933-2C5B2B3E736E}" destId="{98757F94-F8E0-450F-AC5C-EC87D805C467}" srcOrd="0" destOrd="0" parTransId="{1B0F2A1A-9009-44BE-8E18-081D92597B5C}" sibTransId="{6EEBC17F-B4BB-4FF8-8340-113DE7B8CFD6}"/>
    <dgm:cxn modelId="{CEDDF02B-13BD-4066-8718-66FA2BB5AB54}" type="presOf" srcId="{3C9E888B-B678-4631-8F2D-6CCD35A5A6F8}" destId="{620B0DF1-9435-415D-9077-C356D9D3DDFD}" srcOrd="0" destOrd="0" presId="urn:microsoft.com/office/officeart/2005/8/layout/vList2"/>
    <dgm:cxn modelId="{2B79E2FD-1BB3-4F93-9C48-3ED4E1119638}" type="presOf" srcId="{2F1126A8-5579-41F8-B3F6-F31AEC47AAFF}" destId="{14492596-BD0F-423A-AA54-FF484EFE8BF7}" srcOrd="0" destOrd="1" presId="urn:microsoft.com/office/officeart/2005/8/layout/vList2"/>
    <dgm:cxn modelId="{556676A1-B3BA-4DE0-9896-ED30B83603E8}" srcId="{9E4174A4-8E54-4869-A933-2C5B2B3E736E}" destId="{2F1126A8-5579-41F8-B3F6-F31AEC47AAFF}" srcOrd="1" destOrd="0" parTransId="{F114287F-E2C2-477E-9C4E-DB328E0D09C3}" sibTransId="{F2825B3F-EE31-4ED1-8E36-74B0749FFBF5}"/>
    <dgm:cxn modelId="{696FDA49-DCD3-4964-8F94-574A08466E1D}" type="presParOf" srcId="{B2CDCE65-FB74-461B-B36E-DA45A97D675A}" destId="{620B0DF1-9435-415D-9077-C356D9D3DDFD}" srcOrd="0" destOrd="0" presId="urn:microsoft.com/office/officeart/2005/8/layout/vList2"/>
    <dgm:cxn modelId="{BA63D9FB-14F2-4617-A5FC-F1D719D6DC4C}" type="presParOf" srcId="{B2CDCE65-FB74-461B-B36E-DA45A97D675A}" destId="{41FB1E53-1E82-47A1-8406-0A1682C07350}" srcOrd="1" destOrd="0" presId="urn:microsoft.com/office/officeart/2005/8/layout/vList2"/>
    <dgm:cxn modelId="{660B3C15-880A-4613-8FA4-F1D68FC17430}" type="presParOf" srcId="{B2CDCE65-FB74-461B-B36E-DA45A97D675A}" destId="{1E3E185E-2E72-4B60-9818-8DEF9C62B539}" srcOrd="2" destOrd="0" presId="urn:microsoft.com/office/officeart/2005/8/layout/vList2"/>
    <dgm:cxn modelId="{1ECAD4B4-769E-4D54-A503-089186C94C72}" type="presParOf" srcId="{B2CDCE65-FB74-461B-B36E-DA45A97D675A}" destId="{14492596-BD0F-423A-AA54-FF484EFE8BF7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6F46C55-3D9C-46B8-AFCB-5F820CD5773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90746423-34C3-4E5B-99CC-A2A00B30ABD8}">
      <dgm:prSet custT="1"/>
      <dgm:spPr/>
      <dgm:t>
        <a:bodyPr/>
        <a:lstStyle/>
        <a:p>
          <a:pPr rtl="0"/>
          <a:r>
            <a:rPr lang="en-US" sz="2200" smtClean="0"/>
            <a:t>LBS</a:t>
          </a:r>
          <a:r>
            <a:rPr lang="zh-CN" sz="2200" smtClean="0"/>
            <a:t>（</a:t>
          </a:r>
          <a:r>
            <a:rPr lang="en-US" sz="2200" smtClean="0"/>
            <a:t>Location Based Services</a:t>
          </a:r>
          <a:r>
            <a:rPr lang="zh-CN" sz="2200" smtClean="0"/>
            <a:t>）</a:t>
          </a:r>
          <a:endParaRPr lang="zh-CN" sz="2200"/>
        </a:p>
      </dgm:t>
    </dgm:pt>
    <dgm:pt modelId="{67619884-16EE-4C98-B730-DD2C07C754F4}" type="parTrans" cxnId="{ED4FAA62-856A-441F-B396-231FAD11F543}">
      <dgm:prSet/>
      <dgm:spPr/>
      <dgm:t>
        <a:bodyPr/>
        <a:lstStyle/>
        <a:p>
          <a:endParaRPr lang="zh-CN" altLang="en-US" sz="2200"/>
        </a:p>
      </dgm:t>
    </dgm:pt>
    <dgm:pt modelId="{96B05323-B1DC-4AEA-A801-6FC6761DE8C2}" type="sibTrans" cxnId="{ED4FAA62-856A-441F-B396-231FAD11F543}">
      <dgm:prSet/>
      <dgm:spPr/>
      <dgm:t>
        <a:bodyPr/>
        <a:lstStyle/>
        <a:p>
          <a:endParaRPr lang="zh-CN" altLang="en-US" sz="2200"/>
        </a:p>
      </dgm:t>
    </dgm:pt>
    <dgm:pt modelId="{41BB0362-80FE-4F82-A13A-885269B787E3}">
      <dgm:prSet custT="1"/>
      <dgm:spPr/>
      <dgm:t>
        <a:bodyPr/>
        <a:lstStyle/>
        <a:p>
          <a:pPr rtl="0"/>
          <a:r>
            <a:rPr lang="zh-CN" altLang="en-US" sz="2200" smtClean="0"/>
            <a:t>推动了包括热点图在内的</a:t>
          </a:r>
          <a:endParaRPr lang="zh-CN" altLang="en-US" sz="2200"/>
        </a:p>
      </dgm:t>
    </dgm:pt>
    <dgm:pt modelId="{B00E0067-5E29-4DF6-BC8A-31AEBDC185E0}" type="parTrans" cxnId="{A815789E-CE6C-4F9C-8F6A-3AF70540990A}">
      <dgm:prSet/>
      <dgm:spPr/>
      <dgm:t>
        <a:bodyPr/>
        <a:lstStyle/>
        <a:p>
          <a:endParaRPr lang="zh-CN" altLang="en-US" sz="2200"/>
        </a:p>
      </dgm:t>
    </dgm:pt>
    <dgm:pt modelId="{0920EC8B-F5D3-412C-A383-FCDECAC87933}" type="sibTrans" cxnId="{A815789E-CE6C-4F9C-8F6A-3AF70540990A}">
      <dgm:prSet/>
      <dgm:spPr/>
      <dgm:t>
        <a:bodyPr/>
        <a:lstStyle/>
        <a:p>
          <a:endParaRPr lang="zh-CN" altLang="en-US" sz="2200"/>
        </a:p>
      </dgm:t>
    </dgm:pt>
    <dgm:pt modelId="{2F59BD7E-F254-480F-B0BD-C410C625A9A8}">
      <dgm:prSet custT="1"/>
      <dgm:spPr/>
      <dgm:t>
        <a:bodyPr/>
        <a:lstStyle/>
        <a:p>
          <a:pPr rtl="0"/>
          <a:r>
            <a:rPr lang="zh-CN" altLang="en-US" sz="2200" dirty="0" smtClean="0"/>
            <a:t>基于</a:t>
          </a:r>
          <a:r>
            <a:rPr lang="zh-CN" altLang="en-US" sz="2200" b="1" dirty="0" smtClean="0"/>
            <a:t>地图的数据可视化方法</a:t>
          </a:r>
          <a:r>
            <a:rPr lang="zh-CN" altLang="en-US" sz="2200" dirty="0" smtClean="0"/>
            <a:t>的应用</a:t>
          </a:r>
          <a:endParaRPr lang="zh-CN" altLang="en-US" sz="2200" dirty="0"/>
        </a:p>
      </dgm:t>
    </dgm:pt>
    <dgm:pt modelId="{D30EE222-4C94-477B-AF15-EA2C6DBAF216}" type="parTrans" cxnId="{1053C9DE-6E69-4879-94A4-71D35A473DF2}">
      <dgm:prSet/>
      <dgm:spPr/>
      <dgm:t>
        <a:bodyPr/>
        <a:lstStyle/>
        <a:p>
          <a:endParaRPr lang="zh-CN" altLang="en-US" sz="2200"/>
        </a:p>
      </dgm:t>
    </dgm:pt>
    <dgm:pt modelId="{06BF95A9-3DA0-45F2-ACD5-CD7C6E1D90C7}" type="sibTrans" cxnId="{1053C9DE-6E69-4879-94A4-71D35A473DF2}">
      <dgm:prSet/>
      <dgm:spPr/>
      <dgm:t>
        <a:bodyPr/>
        <a:lstStyle/>
        <a:p>
          <a:endParaRPr lang="zh-CN" altLang="en-US" sz="2200"/>
        </a:p>
      </dgm:t>
    </dgm:pt>
    <dgm:pt modelId="{149DA155-397D-4AEB-BC43-C774C47F118C}" type="pres">
      <dgm:prSet presAssocID="{16F46C55-3D9C-46B8-AFCB-5F820CD5773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C07934-A803-4F38-BD7A-27616AF87470}" type="pres">
      <dgm:prSet presAssocID="{90746423-34C3-4E5B-99CC-A2A00B30ABD8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D1CE08-1DFA-48CE-8053-6BCA359F2CDF}" type="pres">
      <dgm:prSet presAssocID="{96B05323-B1DC-4AEA-A801-6FC6761DE8C2}" presName="spacer" presStyleCnt="0"/>
      <dgm:spPr/>
    </dgm:pt>
    <dgm:pt modelId="{C7B322B8-8B02-49AC-9840-8298B9C2C82C}" type="pres">
      <dgm:prSet presAssocID="{41BB0362-80FE-4F82-A13A-885269B787E3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B59F57-1FCB-4D03-8F8E-2013B1EC452D}" type="pres">
      <dgm:prSet presAssocID="{0920EC8B-F5D3-412C-A383-FCDECAC87933}" presName="spacer" presStyleCnt="0"/>
      <dgm:spPr/>
    </dgm:pt>
    <dgm:pt modelId="{61B5DA6E-1398-4412-92BE-8E6127317671}" type="pres">
      <dgm:prSet presAssocID="{2F59BD7E-F254-480F-B0BD-C410C625A9A8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815789E-CE6C-4F9C-8F6A-3AF70540990A}" srcId="{16F46C55-3D9C-46B8-AFCB-5F820CD5773A}" destId="{41BB0362-80FE-4F82-A13A-885269B787E3}" srcOrd="1" destOrd="0" parTransId="{B00E0067-5E29-4DF6-BC8A-31AEBDC185E0}" sibTransId="{0920EC8B-F5D3-412C-A383-FCDECAC87933}"/>
    <dgm:cxn modelId="{244FF401-31C1-4B51-B1EF-E8509578387B}" type="presOf" srcId="{16F46C55-3D9C-46B8-AFCB-5F820CD5773A}" destId="{149DA155-397D-4AEB-BC43-C774C47F118C}" srcOrd="0" destOrd="0" presId="urn:microsoft.com/office/officeart/2005/8/layout/vList2"/>
    <dgm:cxn modelId="{1053C9DE-6E69-4879-94A4-71D35A473DF2}" srcId="{16F46C55-3D9C-46B8-AFCB-5F820CD5773A}" destId="{2F59BD7E-F254-480F-B0BD-C410C625A9A8}" srcOrd="2" destOrd="0" parTransId="{D30EE222-4C94-477B-AF15-EA2C6DBAF216}" sibTransId="{06BF95A9-3DA0-45F2-ACD5-CD7C6E1D90C7}"/>
    <dgm:cxn modelId="{ED4FAA62-856A-441F-B396-231FAD11F543}" srcId="{16F46C55-3D9C-46B8-AFCB-5F820CD5773A}" destId="{90746423-34C3-4E5B-99CC-A2A00B30ABD8}" srcOrd="0" destOrd="0" parTransId="{67619884-16EE-4C98-B730-DD2C07C754F4}" sibTransId="{96B05323-B1DC-4AEA-A801-6FC6761DE8C2}"/>
    <dgm:cxn modelId="{53AD827F-6FC0-4FF4-B3D4-298A7DECFFAA}" type="presOf" srcId="{2F59BD7E-F254-480F-B0BD-C410C625A9A8}" destId="{61B5DA6E-1398-4412-92BE-8E6127317671}" srcOrd="0" destOrd="0" presId="urn:microsoft.com/office/officeart/2005/8/layout/vList2"/>
    <dgm:cxn modelId="{085A62AE-B4EB-425B-A8A9-B23046D05C36}" type="presOf" srcId="{90746423-34C3-4E5B-99CC-A2A00B30ABD8}" destId="{F9C07934-A803-4F38-BD7A-27616AF87470}" srcOrd="0" destOrd="0" presId="urn:microsoft.com/office/officeart/2005/8/layout/vList2"/>
    <dgm:cxn modelId="{F8B51A13-2FD1-4A77-8C4D-735638375A15}" type="presOf" srcId="{41BB0362-80FE-4F82-A13A-885269B787E3}" destId="{C7B322B8-8B02-49AC-9840-8298B9C2C82C}" srcOrd="0" destOrd="0" presId="urn:microsoft.com/office/officeart/2005/8/layout/vList2"/>
    <dgm:cxn modelId="{FFD21DF1-CCFC-425F-ADA3-E9B4AEEDF86C}" type="presParOf" srcId="{149DA155-397D-4AEB-BC43-C774C47F118C}" destId="{F9C07934-A803-4F38-BD7A-27616AF87470}" srcOrd="0" destOrd="0" presId="urn:microsoft.com/office/officeart/2005/8/layout/vList2"/>
    <dgm:cxn modelId="{2396C47F-ACE3-48FE-8DE3-F0199958192C}" type="presParOf" srcId="{149DA155-397D-4AEB-BC43-C774C47F118C}" destId="{B1D1CE08-1DFA-48CE-8053-6BCA359F2CDF}" srcOrd="1" destOrd="0" presId="urn:microsoft.com/office/officeart/2005/8/layout/vList2"/>
    <dgm:cxn modelId="{F545E3F3-01CA-4CBE-A136-9379ABDB3772}" type="presParOf" srcId="{149DA155-397D-4AEB-BC43-C774C47F118C}" destId="{C7B322B8-8B02-49AC-9840-8298B9C2C82C}" srcOrd="2" destOrd="0" presId="urn:microsoft.com/office/officeart/2005/8/layout/vList2"/>
    <dgm:cxn modelId="{A1847AEC-534B-411D-AF64-699577620352}" type="presParOf" srcId="{149DA155-397D-4AEB-BC43-C774C47F118C}" destId="{CBB59F57-1FCB-4D03-8F8E-2013B1EC452D}" srcOrd="3" destOrd="0" presId="urn:microsoft.com/office/officeart/2005/8/layout/vList2"/>
    <dgm:cxn modelId="{73853268-36C3-403F-B113-80A96A473E91}" type="presParOf" srcId="{149DA155-397D-4AEB-BC43-C774C47F118C}" destId="{61B5DA6E-1398-4412-92BE-8E6127317671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B100643C-7ECA-40CB-9025-2084DE3A9DD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8E91580E-4EA3-4247-8B50-9BD7F6A3E2BA}">
      <dgm:prSet/>
      <dgm:spPr/>
      <dgm:t>
        <a:bodyPr/>
        <a:lstStyle/>
        <a:p>
          <a:pPr rtl="0"/>
          <a:r>
            <a:rPr lang="zh-CN" b="1" smtClean="0"/>
            <a:t>提出者</a:t>
          </a:r>
          <a:endParaRPr lang="zh-CN"/>
        </a:p>
      </dgm:t>
    </dgm:pt>
    <dgm:pt modelId="{05AD8D8C-F9E9-48E4-8F83-B67B97F2719F}" type="parTrans" cxnId="{391640A9-1006-4FEF-AB34-66D32049C91D}">
      <dgm:prSet/>
      <dgm:spPr/>
      <dgm:t>
        <a:bodyPr/>
        <a:lstStyle/>
        <a:p>
          <a:endParaRPr lang="zh-CN" altLang="en-US"/>
        </a:p>
      </dgm:t>
    </dgm:pt>
    <dgm:pt modelId="{25CDB270-AC46-4956-8B83-11E19A85FFB6}" type="sibTrans" cxnId="{391640A9-1006-4FEF-AB34-66D32049C91D}">
      <dgm:prSet/>
      <dgm:spPr/>
      <dgm:t>
        <a:bodyPr/>
        <a:lstStyle/>
        <a:p>
          <a:endParaRPr lang="zh-CN" altLang="en-US"/>
        </a:p>
      </dgm:t>
    </dgm:pt>
    <dgm:pt modelId="{0980B277-EC5B-4B50-A0B8-30579E3EF879}">
      <dgm:prSet/>
      <dgm:spPr/>
      <dgm:t>
        <a:bodyPr/>
        <a:lstStyle/>
        <a:p>
          <a:pPr rtl="0"/>
          <a:r>
            <a:rPr lang="en-US" smtClean="0"/>
            <a:t>John W. Tukey</a:t>
          </a:r>
          <a:endParaRPr lang="zh-CN"/>
        </a:p>
      </dgm:t>
    </dgm:pt>
    <dgm:pt modelId="{F93197CD-BFD4-4751-88FB-02BF75F0805B}" type="parTrans" cxnId="{564B549A-07D8-40CF-B5D6-4944B03E7239}">
      <dgm:prSet/>
      <dgm:spPr/>
      <dgm:t>
        <a:bodyPr/>
        <a:lstStyle/>
        <a:p>
          <a:endParaRPr lang="zh-CN" altLang="en-US"/>
        </a:p>
      </dgm:t>
    </dgm:pt>
    <dgm:pt modelId="{36179A46-EC28-4BB4-821D-4C2473F1FC36}" type="sibTrans" cxnId="{564B549A-07D8-40CF-B5D6-4944B03E7239}">
      <dgm:prSet/>
      <dgm:spPr/>
      <dgm:t>
        <a:bodyPr/>
        <a:lstStyle/>
        <a:p>
          <a:endParaRPr lang="zh-CN" altLang="en-US"/>
        </a:p>
      </dgm:t>
    </dgm:pt>
    <dgm:pt modelId="{BF8E5DD5-79FA-4042-AD3E-9E9A233A6811}">
      <dgm:prSet/>
      <dgm:spPr/>
      <dgm:t>
        <a:bodyPr/>
        <a:lstStyle/>
        <a:p>
          <a:pPr rtl="0"/>
          <a:r>
            <a:rPr lang="zh-CN" b="1" smtClean="0"/>
            <a:t>功能</a:t>
          </a:r>
          <a:endParaRPr lang="zh-CN"/>
        </a:p>
      </dgm:t>
    </dgm:pt>
    <dgm:pt modelId="{6D812783-B514-45E9-BEB6-CA40D334ED77}" type="parTrans" cxnId="{3B89FCCC-653F-4728-9ED5-C591DC36B85B}">
      <dgm:prSet/>
      <dgm:spPr/>
      <dgm:t>
        <a:bodyPr/>
        <a:lstStyle/>
        <a:p>
          <a:endParaRPr lang="zh-CN" altLang="en-US"/>
        </a:p>
      </dgm:t>
    </dgm:pt>
    <dgm:pt modelId="{4037E9AD-EFC9-4A3D-B3D5-EA7D1EB55B37}" type="sibTrans" cxnId="{3B89FCCC-653F-4728-9ED5-C591DC36B85B}">
      <dgm:prSet/>
      <dgm:spPr/>
      <dgm:t>
        <a:bodyPr/>
        <a:lstStyle/>
        <a:p>
          <a:endParaRPr lang="zh-CN" altLang="en-US"/>
        </a:p>
      </dgm:t>
    </dgm:pt>
    <dgm:pt modelId="{41D24834-32D9-438C-9705-7E1A320E7057}">
      <dgm:prSet/>
      <dgm:spPr/>
      <dgm:t>
        <a:bodyPr/>
        <a:lstStyle/>
        <a:p>
          <a:pPr rtl="0"/>
          <a:r>
            <a:rPr lang="zh-CN" smtClean="0"/>
            <a:t>用于可视化数据分布</a:t>
          </a:r>
          <a:endParaRPr lang="zh-CN"/>
        </a:p>
      </dgm:t>
    </dgm:pt>
    <dgm:pt modelId="{0404E457-0AD8-473A-8D62-2251060A1085}" type="parTrans" cxnId="{2CE8C0AE-842F-48B3-B713-5D91DC74B3AE}">
      <dgm:prSet/>
      <dgm:spPr/>
      <dgm:t>
        <a:bodyPr/>
        <a:lstStyle/>
        <a:p>
          <a:endParaRPr lang="zh-CN" altLang="en-US"/>
        </a:p>
      </dgm:t>
    </dgm:pt>
    <dgm:pt modelId="{4F7635AB-3CF1-45C3-BA86-2D4C0514A991}" type="sibTrans" cxnId="{2CE8C0AE-842F-48B3-B713-5D91DC74B3AE}">
      <dgm:prSet/>
      <dgm:spPr/>
      <dgm:t>
        <a:bodyPr/>
        <a:lstStyle/>
        <a:p>
          <a:endParaRPr lang="zh-CN" altLang="en-US"/>
        </a:p>
      </dgm:t>
    </dgm:pt>
    <dgm:pt modelId="{D0B93575-3479-477C-8842-B2DC5ECF263A}">
      <dgm:prSet/>
      <dgm:spPr/>
      <dgm:t>
        <a:bodyPr/>
        <a:lstStyle/>
        <a:p>
          <a:pPr rtl="0"/>
          <a:r>
            <a:rPr lang="zh-CN" b="1" smtClean="0"/>
            <a:t>含义</a:t>
          </a:r>
          <a:endParaRPr lang="zh-CN"/>
        </a:p>
      </dgm:t>
    </dgm:pt>
    <dgm:pt modelId="{7CFC25C3-D70E-46B9-AAF0-2361ADD1A242}" type="parTrans" cxnId="{85E573EB-C7BA-4F4F-A1B8-8D844313F848}">
      <dgm:prSet/>
      <dgm:spPr/>
      <dgm:t>
        <a:bodyPr/>
        <a:lstStyle/>
        <a:p>
          <a:endParaRPr lang="zh-CN" altLang="en-US"/>
        </a:p>
      </dgm:t>
    </dgm:pt>
    <dgm:pt modelId="{E9FE2F91-0A81-4B13-9018-E932CC16F169}" type="sibTrans" cxnId="{85E573EB-C7BA-4F4F-A1B8-8D844313F848}">
      <dgm:prSet/>
      <dgm:spPr/>
      <dgm:t>
        <a:bodyPr/>
        <a:lstStyle/>
        <a:p>
          <a:endParaRPr lang="zh-CN" altLang="en-US"/>
        </a:p>
      </dgm:t>
    </dgm:pt>
    <dgm:pt modelId="{63F80C7F-4560-4239-B020-F1DEC0C4F34C}">
      <dgm:prSet/>
      <dgm:spPr/>
      <dgm:t>
        <a:bodyPr/>
        <a:lstStyle/>
        <a:p>
          <a:pPr rtl="0"/>
          <a:r>
            <a:rPr lang="zh-CN" dirty="0" smtClean="0"/>
            <a:t>箱（长方形盒子）：表示数据的大致范围，一般为数据取值范围的</a:t>
          </a:r>
          <a:r>
            <a:rPr lang="en-US" dirty="0" smtClean="0"/>
            <a:t>25%~75%</a:t>
          </a:r>
          <a:endParaRPr lang="zh-CN" dirty="0"/>
        </a:p>
      </dgm:t>
    </dgm:pt>
    <dgm:pt modelId="{3D62607A-FF55-4E34-8BCF-1E3F199A8BC5}" type="parTrans" cxnId="{0C7DEC7C-C111-4067-9D99-BF9459A40BEF}">
      <dgm:prSet/>
      <dgm:spPr/>
      <dgm:t>
        <a:bodyPr/>
        <a:lstStyle/>
        <a:p>
          <a:endParaRPr lang="zh-CN" altLang="en-US"/>
        </a:p>
      </dgm:t>
    </dgm:pt>
    <dgm:pt modelId="{8361F46A-1B36-46BA-8973-1BD6725AA487}" type="sibTrans" cxnId="{0C7DEC7C-C111-4067-9D99-BF9459A40BEF}">
      <dgm:prSet/>
      <dgm:spPr/>
      <dgm:t>
        <a:bodyPr/>
        <a:lstStyle/>
        <a:p>
          <a:endParaRPr lang="zh-CN" altLang="en-US"/>
        </a:p>
      </dgm:t>
    </dgm:pt>
    <dgm:pt modelId="{502B75B0-49AA-401B-A19E-312A3B94ABDB}">
      <dgm:prSet/>
      <dgm:spPr/>
      <dgm:t>
        <a:bodyPr/>
        <a:lstStyle/>
        <a:p>
          <a:pPr rtl="0"/>
          <a:r>
            <a:rPr lang="zh-CN" smtClean="0"/>
            <a:t>线（盒子中的横线）：表示中位数的位置。</a:t>
          </a:r>
          <a:endParaRPr lang="zh-CN"/>
        </a:p>
      </dgm:t>
    </dgm:pt>
    <dgm:pt modelId="{F830CFC6-0EF3-46EB-B49A-080185F9A4FF}" type="parTrans" cxnId="{7F5EB8B8-F3C8-4519-B384-5AE01208EC3A}">
      <dgm:prSet/>
      <dgm:spPr/>
      <dgm:t>
        <a:bodyPr/>
        <a:lstStyle/>
        <a:p>
          <a:endParaRPr lang="zh-CN" altLang="en-US"/>
        </a:p>
      </dgm:t>
    </dgm:pt>
    <dgm:pt modelId="{23E14298-1F4B-4AB7-BC2B-E98D647CAAD6}" type="sibTrans" cxnId="{7F5EB8B8-F3C8-4519-B384-5AE01208EC3A}">
      <dgm:prSet/>
      <dgm:spPr/>
      <dgm:t>
        <a:bodyPr/>
        <a:lstStyle/>
        <a:p>
          <a:endParaRPr lang="zh-CN" altLang="en-US"/>
        </a:p>
      </dgm:t>
    </dgm:pt>
    <dgm:pt modelId="{4DA9DBE4-9906-4DE2-AAB9-0D116B60FEE0}" type="pres">
      <dgm:prSet presAssocID="{B100643C-7ECA-40CB-9025-2084DE3A9DD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C2FB88-3606-4223-A888-65F4AA43D1D2}" type="pres">
      <dgm:prSet presAssocID="{8E91580E-4EA3-4247-8B50-9BD7F6A3E2BA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A1681D6-CB04-4CA0-8A34-9999CA13A3A8}" type="pres">
      <dgm:prSet presAssocID="{8E91580E-4EA3-4247-8B50-9BD7F6A3E2BA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C8C9EF6-E5A8-42FF-951E-CDEE9289DD1C}" type="pres">
      <dgm:prSet presAssocID="{BF8E5DD5-79FA-4042-AD3E-9E9A233A6811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4E19064-9337-4AA8-8E26-5618F627494D}" type="pres">
      <dgm:prSet presAssocID="{BF8E5DD5-79FA-4042-AD3E-9E9A233A6811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C395B7D-52D9-4F76-91BA-FD016ACA3223}" type="pres">
      <dgm:prSet presAssocID="{D0B93575-3479-477C-8842-B2DC5ECF263A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CE07BC8-FBE2-443D-AEAD-A0C17816908F}" type="pres">
      <dgm:prSet presAssocID="{D0B93575-3479-477C-8842-B2DC5ECF263A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E88C580-468A-4E82-A10E-C045436FFB19}" type="presOf" srcId="{D0B93575-3479-477C-8842-B2DC5ECF263A}" destId="{EC395B7D-52D9-4F76-91BA-FD016ACA3223}" srcOrd="0" destOrd="0" presId="urn:microsoft.com/office/officeart/2005/8/layout/vList2"/>
    <dgm:cxn modelId="{6BD2844B-B094-41B3-9CC1-D495D1F5645F}" type="presOf" srcId="{B100643C-7ECA-40CB-9025-2084DE3A9DDA}" destId="{4DA9DBE4-9906-4DE2-AAB9-0D116B60FEE0}" srcOrd="0" destOrd="0" presId="urn:microsoft.com/office/officeart/2005/8/layout/vList2"/>
    <dgm:cxn modelId="{0C7DEC7C-C111-4067-9D99-BF9459A40BEF}" srcId="{D0B93575-3479-477C-8842-B2DC5ECF263A}" destId="{63F80C7F-4560-4239-B020-F1DEC0C4F34C}" srcOrd="0" destOrd="0" parTransId="{3D62607A-FF55-4E34-8BCF-1E3F199A8BC5}" sibTransId="{8361F46A-1B36-46BA-8973-1BD6725AA487}"/>
    <dgm:cxn modelId="{3E0BAB24-5D8E-4350-BE49-C89EF55A4A89}" type="presOf" srcId="{0980B277-EC5B-4B50-A0B8-30579E3EF879}" destId="{BA1681D6-CB04-4CA0-8A34-9999CA13A3A8}" srcOrd="0" destOrd="0" presId="urn:microsoft.com/office/officeart/2005/8/layout/vList2"/>
    <dgm:cxn modelId="{391640A9-1006-4FEF-AB34-66D32049C91D}" srcId="{B100643C-7ECA-40CB-9025-2084DE3A9DDA}" destId="{8E91580E-4EA3-4247-8B50-9BD7F6A3E2BA}" srcOrd="0" destOrd="0" parTransId="{05AD8D8C-F9E9-48E4-8F83-B67B97F2719F}" sibTransId="{25CDB270-AC46-4956-8B83-11E19A85FFB6}"/>
    <dgm:cxn modelId="{D713AE76-A149-4E44-B1EE-C529D38AC61E}" type="presOf" srcId="{BF8E5DD5-79FA-4042-AD3E-9E9A233A6811}" destId="{BC8C9EF6-E5A8-42FF-951E-CDEE9289DD1C}" srcOrd="0" destOrd="0" presId="urn:microsoft.com/office/officeart/2005/8/layout/vList2"/>
    <dgm:cxn modelId="{2CE8C0AE-842F-48B3-B713-5D91DC74B3AE}" srcId="{BF8E5DD5-79FA-4042-AD3E-9E9A233A6811}" destId="{41D24834-32D9-438C-9705-7E1A320E7057}" srcOrd="0" destOrd="0" parTransId="{0404E457-0AD8-473A-8D62-2251060A1085}" sibTransId="{4F7635AB-3CF1-45C3-BA86-2D4C0514A991}"/>
    <dgm:cxn modelId="{884158A6-5BB5-470B-BD26-C27CABC747C6}" type="presOf" srcId="{63F80C7F-4560-4239-B020-F1DEC0C4F34C}" destId="{ACE07BC8-FBE2-443D-AEAD-A0C17816908F}" srcOrd="0" destOrd="0" presId="urn:microsoft.com/office/officeart/2005/8/layout/vList2"/>
    <dgm:cxn modelId="{A562C895-4880-42B3-8722-A1200F979071}" type="presOf" srcId="{8E91580E-4EA3-4247-8B50-9BD7F6A3E2BA}" destId="{21C2FB88-3606-4223-A888-65F4AA43D1D2}" srcOrd="0" destOrd="0" presId="urn:microsoft.com/office/officeart/2005/8/layout/vList2"/>
    <dgm:cxn modelId="{564B549A-07D8-40CF-B5D6-4944B03E7239}" srcId="{8E91580E-4EA3-4247-8B50-9BD7F6A3E2BA}" destId="{0980B277-EC5B-4B50-A0B8-30579E3EF879}" srcOrd="0" destOrd="0" parTransId="{F93197CD-BFD4-4751-88FB-02BF75F0805B}" sibTransId="{36179A46-EC28-4BB4-821D-4C2473F1FC36}"/>
    <dgm:cxn modelId="{85E573EB-C7BA-4F4F-A1B8-8D844313F848}" srcId="{B100643C-7ECA-40CB-9025-2084DE3A9DDA}" destId="{D0B93575-3479-477C-8842-B2DC5ECF263A}" srcOrd="2" destOrd="0" parTransId="{7CFC25C3-D70E-46B9-AAF0-2361ADD1A242}" sibTransId="{E9FE2F91-0A81-4B13-9018-E932CC16F169}"/>
    <dgm:cxn modelId="{370200CF-DEE0-4DDF-9903-8063F6F12658}" type="presOf" srcId="{41D24834-32D9-438C-9705-7E1A320E7057}" destId="{94E19064-9337-4AA8-8E26-5618F627494D}" srcOrd="0" destOrd="0" presId="urn:microsoft.com/office/officeart/2005/8/layout/vList2"/>
    <dgm:cxn modelId="{3B89FCCC-653F-4728-9ED5-C591DC36B85B}" srcId="{B100643C-7ECA-40CB-9025-2084DE3A9DDA}" destId="{BF8E5DD5-79FA-4042-AD3E-9E9A233A6811}" srcOrd="1" destOrd="0" parTransId="{6D812783-B514-45E9-BEB6-CA40D334ED77}" sibTransId="{4037E9AD-EFC9-4A3D-B3D5-EA7D1EB55B37}"/>
    <dgm:cxn modelId="{2554F765-0249-45F8-A97E-AAD2F3B79F9F}" type="presOf" srcId="{502B75B0-49AA-401B-A19E-312A3B94ABDB}" destId="{ACE07BC8-FBE2-443D-AEAD-A0C17816908F}" srcOrd="0" destOrd="1" presId="urn:microsoft.com/office/officeart/2005/8/layout/vList2"/>
    <dgm:cxn modelId="{7F5EB8B8-F3C8-4519-B384-5AE01208EC3A}" srcId="{D0B93575-3479-477C-8842-B2DC5ECF263A}" destId="{502B75B0-49AA-401B-A19E-312A3B94ABDB}" srcOrd="1" destOrd="0" parTransId="{F830CFC6-0EF3-46EB-B49A-080185F9A4FF}" sibTransId="{23E14298-1F4B-4AB7-BC2B-E98D647CAAD6}"/>
    <dgm:cxn modelId="{E78FFC14-465E-4499-A041-9D47C01C9639}" type="presParOf" srcId="{4DA9DBE4-9906-4DE2-AAB9-0D116B60FEE0}" destId="{21C2FB88-3606-4223-A888-65F4AA43D1D2}" srcOrd="0" destOrd="0" presId="urn:microsoft.com/office/officeart/2005/8/layout/vList2"/>
    <dgm:cxn modelId="{1829EB10-8BEB-4CCE-A8FA-D20D2FD7BF2C}" type="presParOf" srcId="{4DA9DBE4-9906-4DE2-AAB9-0D116B60FEE0}" destId="{BA1681D6-CB04-4CA0-8A34-9999CA13A3A8}" srcOrd="1" destOrd="0" presId="urn:microsoft.com/office/officeart/2005/8/layout/vList2"/>
    <dgm:cxn modelId="{60A74874-AE5B-4BAA-8473-71738A1C4528}" type="presParOf" srcId="{4DA9DBE4-9906-4DE2-AAB9-0D116B60FEE0}" destId="{BC8C9EF6-E5A8-42FF-951E-CDEE9289DD1C}" srcOrd="2" destOrd="0" presId="urn:microsoft.com/office/officeart/2005/8/layout/vList2"/>
    <dgm:cxn modelId="{DD223C60-9550-4689-9B7C-A06B035F9E16}" type="presParOf" srcId="{4DA9DBE4-9906-4DE2-AAB9-0D116B60FEE0}" destId="{94E19064-9337-4AA8-8E26-5618F627494D}" srcOrd="3" destOrd="0" presId="urn:microsoft.com/office/officeart/2005/8/layout/vList2"/>
    <dgm:cxn modelId="{53744F46-5640-4E85-8B50-D898C208FF9C}" type="presParOf" srcId="{4DA9DBE4-9906-4DE2-AAB9-0D116B60FEE0}" destId="{EC395B7D-52D9-4F76-91BA-FD016ACA3223}" srcOrd="4" destOrd="0" presId="urn:microsoft.com/office/officeart/2005/8/layout/vList2"/>
    <dgm:cxn modelId="{24136442-27A5-4AB2-9F0A-29F989B09EDA}" type="presParOf" srcId="{4DA9DBE4-9906-4DE2-AAB9-0D116B60FEE0}" destId="{ACE07BC8-FBE2-443D-AEAD-A0C17816908F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3820CC75-F846-4BA6-AA9B-022F22DF1DAA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E733064B-9C4D-4343-A877-F8C017C2E4C1}">
      <dgm:prSet custT="1"/>
      <dgm:spPr/>
      <dgm:t>
        <a:bodyPr/>
        <a:lstStyle/>
        <a:p>
          <a:pPr rtl="0"/>
          <a:r>
            <a:rPr lang="en-US" altLang="zh-CN" sz="2200" dirty="0" smtClean="0"/>
            <a:t>1.</a:t>
          </a:r>
          <a:r>
            <a:rPr lang="zh-CN" altLang="en-US" sz="2200" dirty="0" smtClean="0"/>
            <a:t>将圆形（或多个同心圆）等分成若干个扇形区，分别表示同一个数据的不同维度；</a:t>
          </a:r>
          <a:endParaRPr lang="zh-CN" altLang="en-US" sz="2200" dirty="0"/>
        </a:p>
      </dgm:t>
    </dgm:pt>
    <dgm:pt modelId="{B346CD3D-CDBD-424F-818C-95937B18FB13}" type="parTrans" cxnId="{B001FD6C-8238-45E6-9EAC-6E69A1395DBE}">
      <dgm:prSet/>
      <dgm:spPr/>
      <dgm:t>
        <a:bodyPr/>
        <a:lstStyle/>
        <a:p>
          <a:endParaRPr lang="zh-CN" altLang="en-US" sz="2200"/>
        </a:p>
      </dgm:t>
    </dgm:pt>
    <dgm:pt modelId="{69CECC8C-95CD-4E5A-ABCE-05EA767C4773}" type="sibTrans" cxnId="{B001FD6C-8238-45E6-9EAC-6E69A1395DBE}">
      <dgm:prSet/>
      <dgm:spPr/>
      <dgm:t>
        <a:bodyPr/>
        <a:lstStyle/>
        <a:p>
          <a:endParaRPr lang="zh-CN" altLang="en-US" sz="2200"/>
        </a:p>
      </dgm:t>
    </dgm:pt>
    <dgm:pt modelId="{2E42C8EC-DACE-4379-8228-9CE675C97547}">
      <dgm:prSet custT="1"/>
      <dgm:spPr/>
      <dgm:t>
        <a:bodyPr/>
        <a:lstStyle/>
        <a:p>
          <a:pPr rtl="0"/>
          <a:r>
            <a:rPr lang="en-US" altLang="zh-CN" sz="2200" dirty="0" smtClean="0"/>
            <a:t>2.</a:t>
          </a:r>
          <a:r>
            <a:rPr lang="zh-CN" altLang="en-US" sz="2200" dirty="0" smtClean="0"/>
            <a:t>在每个扇形区中，从圆心开始，分别以放射线形式画出若干条指标线，并标明指标名次及标度；</a:t>
          </a:r>
          <a:endParaRPr lang="zh-CN" altLang="en-US" sz="2200" dirty="0"/>
        </a:p>
      </dgm:t>
    </dgm:pt>
    <dgm:pt modelId="{99CB786E-EBEB-4A40-B746-21A8AC9CC44C}" type="parTrans" cxnId="{543EDF18-33D2-4095-9CD0-6AD64A22ED03}">
      <dgm:prSet/>
      <dgm:spPr/>
      <dgm:t>
        <a:bodyPr/>
        <a:lstStyle/>
        <a:p>
          <a:endParaRPr lang="zh-CN" altLang="en-US" sz="2200"/>
        </a:p>
      </dgm:t>
    </dgm:pt>
    <dgm:pt modelId="{7EE2FC56-B073-434F-AB79-7EA1B3F886E7}" type="sibTrans" cxnId="{543EDF18-33D2-4095-9CD0-6AD64A22ED03}">
      <dgm:prSet/>
      <dgm:spPr/>
      <dgm:t>
        <a:bodyPr/>
        <a:lstStyle/>
        <a:p>
          <a:endParaRPr lang="zh-CN" altLang="en-US" sz="2200"/>
        </a:p>
      </dgm:t>
    </dgm:pt>
    <dgm:pt modelId="{DC41DF41-2FBE-475A-ABB5-A8DA291018C6}">
      <dgm:prSet custT="1"/>
      <dgm:spPr/>
      <dgm:t>
        <a:bodyPr/>
        <a:lstStyle/>
        <a:p>
          <a:pPr rtl="0"/>
          <a:r>
            <a:rPr lang="en-US" altLang="zh-CN" sz="2200" dirty="0" smtClean="0"/>
            <a:t>3.</a:t>
          </a:r>
          <a:r>
            <a:rPr lang="zh-CN" altLang="en-US" sz="2200" dirty="0" smtClean="0"/>
            <a:t>将实际发生数据标注在相应指标之上。</a:t>
          </a:r>
          <a:endParaRPr lang="zh-CN" altLang="en-US" sz="2200" dirty="0"/>
        </a:p>
      </dgm:t>
    </dgm:pt>
    <dgm:pt modelId="{68EFC862-506D-4AB2-9A27-171A0D99F67E}" type="parTrans" cxnId="{1E8C13D4-D0A0-4B11-BCCF-2AF147FEC927}">
      <dgm:prSet/>
      <dgm:spPr/>
      <dgm:t>
        <a:bodyPr/>
        <a:lstStyle/>
        <a:p>
          <a:endParaRPr lang="zh-CN" altLang="en-US" sz="2200"/>
        </a:p>
      </dgm:t>
    </dgm:pt>
    <dgm:pt modelId="{E9AAB6FE-F4D7-46E2-B4BB-56764E18B540}" type="sibTrans" cxnId="{1E8C13D4-D0A0-4B11-BCCF-2AF147FEC927}">
      <dgm:prSet/>
      <dgm:spPr/>
      <dgm:t>
        <a:bodyPr/>
        <a:lstStyle/>
        <a:p>
          <a:endParaRPr lang="zh-CN" altLang="en-US" sz="2200"/>
        </a:p>
      </dgm:t>
    </dgm:pt>
    <dgm:pt modelId="{C1615879-4483-4B38-A9EE-CB0C1AA668E9}">
      <dgm:prSet custT="1"/>
      <dgm:spPr/>
      <dgm:t>
        <a:bodyPr/>
        <a:lstStyle/>
        <a:p>
          <a:pPr rtl="0"/>
          <a:r>
            <a:rPr lang="en-US" altLang="zh-CN" sz="2200" dirty="0" smtClean="0"/>
            <a:t>4.</a:t>
          </a:r>
          <a:r>
            <a:rPr lang="zh-CN" altLang="en-US" sz="2200" dirty="0" smtClean="0"/>
            <a:t>以线段依次连结相邻点，形成折线闭环，构成雷达图</a:t>
          </a:r>
          <a:endParaRPr lang="zh-CN" altLang="en-US" sz="2200" dirty="0"/>
        </a:p>
      </dgm:t>
    </dgm:pt>
    <dgm:pt modelId="{409688BB-D06F-4669-A30D-E1A8DCD9CFB6}" type="parTrans" cxnId="{037089AF-C8D5-4B11-AE93-9B23E5D3321C}">
      <dgm:prSet/>
      <dgm:spPr/>
      <dgm:t>
        <a:bodyPr/>
        <a:lstStyle/>
        <a:p>
          <a:endParaRPr lang="zh-CN" altLang="en-US" sz="2200"/>
        </a:p>
      </dgm:t>
    </dgm:pt>
    <dgm:pt modelId="{560BA850-17D1-416D-8FD0-96398C3349F8}" type="sibTrans" cxnId="{037089AF-C8D5-4B11-AE93-9B23E5D3321C}">
      <dgm:prSet/>
      <dgm:spPr/>
      <dgm:t>
        <a:bodyPr/>
        <a:lstStyle/>
        <a:p>
          <a:endParaRPr lang="zh-CN" altLang="en-US" sz="2200"/>
        </a:p>
      </dgm:t>
    </dgm:pt>
    <dgm:pt modelId="{7A8BFB64-395B-43CC-BB59-55CF1F841891}" type="pres">
      <dgm:prSet presAssocID="{3820CC75-F846-4BA6-AA9B-022F22DF1DAA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4B97F08-6475-4DEB-93EF-29CA6731F976}" type="pres">
      <dgm:prSet presAssocID="{E733064B-9C4D-4343-A877-F8C017C2E4C1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34A9351-46B4-4209-A9A4-19C54CA06D6F}" type="pres">
      <dgm:prSet presAssocID="{69CECC8C-95CD-4E5A-ABCE-05EA767C4773}" presName="spacer" presStyleCnt="0"/>
      <dgm:spPr/>
    </dgm:pt>
    <dgm:pt modelId="{4B9E55CF-D192-4F44-B1F5-3A4F86CDE184}" type="pres">
      <dgm:prSet presAssocID="{2E42C8EC-DACE-4379-8228-9CE675C97547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0EF319F-308F-4C9B-BAD8-31DEA397CF61}" type="pres">
      <dgm:prSet presAssocID="{7EE2FC56-B073-434F-AB79-7EA1B3F886E7}" presName="spacer" presStyleCnt="0"/>
      <dgm:spPr/>
    </dgm:pt>
    <dgm:pt modelId="{E5605E57-1029-4EA8-9F81-150F5FDA8DBB}" type="pres">
      <dgm:prSet presAssocID="{DC41DF41-2FBE-475A-ABB5-A8DA291018C6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CFDA884-2619-410C-B763-581E0B320A50}" type="pres">
      <dgm:prSet presAssocID="{E9AAB6FE-F4D7-46E2-B4BB-56764E18B540}" presName="spacer" presStyleCnt="0"/>
      <dgm:spPr/>
    </dgm:pt>
    <dgm:pt modelId="{90CC371D-345A-4FBF-B40E-A50A1CBE5EE3}" type="pres">
      <dgm:prSet presAssocID="{C1615879-4483-4B38-A9EE-CB0C1AA668E9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37089AF-C8D5-4B11-AE93-9B23E5D3321C}" srcId="{3820CC75-F846-4BA6-AA9B-022F22DF1DAA}" destId="{C1615879-4483-4B38-A9EE-CB0C1AA668E9}" srcOrd="3" destOrd="0" parTransId="{409688BB-D06F-4669-A30D-E1A8DCD9CFB6}" sibTransId="{560BA850-17D1-416D-8FD0-96398C3349F8}"/>
    <dgm:cxn modelId="{A51B9911-C16F-4FB1-B434-B5A7AF539181}" type="presOf" srcId="{C1615879-4483-4B38-A9EE-CB0C1AA668E9}" destId="{90CC371D-345A-4FBF-B40E-A50A1CBE5EE3}" srcOrd="0" destOrd="0" presId="urn:microsoft.com/office/officeart/2005/8/layout/vList2"/>
    <dgm:cxn modelId="{D91710F9-59BD-4483-AC40-90F4409F8D7D}" type="presOf" srcId="{E733064B-9C4D-4343-A877-F8C017C2E4C1}" destId="{74B97F08-6475-4DEB-93EF-29CA6731F976}" srcOrd="0" destOrd="0" presId="urn:microsoft.com/office/officeart/2005/8/layout/vList2"/>
    <dgm:cxn modelId="{B001FD6C-8238-45E6-9EAC-6E69A1395DBE}" srcId="{3820CC75-F846-4BA6-AA9B-022F22DF1DAA}" destId="{E733064B-9C4D-4343-A877-F8C017C2E4C1}" srcOrd="0" destOrd="0" parTransId="{B346CD3D-CDBD-424F-818C-95937B18FB13}" sibTransId="{69CECC8C-95CD-4E5A-ABCE-05EA767C4773}"/>
    <dgm:cxn modelId="{1E8C13D4-D0A0-4B11-BCCF-2AF147FEC927}" srcId="{3820CC75-F846-4BA6-AA9B-022F22DF1DAA}" destId="{DC41DF41-2FBE-475A-ABB5-A8DA291018C6}" srcOrd="2" destOrd="0" parTransId="{68EFC862-506D-4AB2-9A27-171A0D99F67E}" sibTransId="{E9AAB6FE-F4D7-46E2-B4BB-56764E18B540}"/>
    <dgm:cxn modelId="{A75418B5-4099-4ACB-AB8A-73BF900E8256}" type="presOf" srcId="{2E42C8EC-DACE-4379-8228-9CE675C97547}" destId="{4B9E55CF-D192-4F44-B1F5-3A4F86CDE184}" srcOrd="0" destOrd="0" presId="urn:microsoft.com/office/officeart/2005/8/layout/vList2"/>
    <dgm:cxn modelId="{3404CE1B-57D3-420B-8709-52F9FD4D339B}" type="presOf" srcId="{DC41DF41-2FBE-475A-ABB5-A8DA291018C6}" destId="{E5605E57-1029-4EA8-9F81-150F5FDA8DBB}" srcOrd="0" destOrd="0" presId="urn:microsoft.com/office/officeart/2005/8/layout/vList2"/>
    <dgm:cxn modelId="{543EDF18-33D2-4095-9CD0-6AD64A22ED03}" srcId="{3820CC75-F846-4BA6-AA9B-022F22DF1DAA}" destId="{2E42C8EC-DACE-4379-8228-9CE675C97547}" srcOrd="1" destOrd="0" parTransId="{99CB786E-EBEB-4A40-B746-21A8AC9CC44C}" sibTransId="{7EE2FC56-B073-434F-AB79-7EA1B3F886E7}"/>
    <dgm:cxn modelId="{4D15280D-ABE8-4FF2-861A-2A7A5D2DDD7B}" type="presOf" srcId="{3820CC75-F846-4BA6-AA9B-022F22DF1DAA}" destId="{7A8BFB64-395B-43CC-BB59-55CF1F841891}" srcOrd="0" destOrd="0" presId="urn:microsoft.com/office/officeart/2005/8/layout/vList2"/>
    <dgm:cxn modelId="{2FB93C09-1391-4F64-96A0-32BD75F23CD2}" type="presParOf" srcId="{7A8BFB64-395B-43CC-BB59-55CF1F841891}" destId="{74B97F08-6475-4DEB-93EF-29CA6731F976}" srcOrd="0" destOrd="0" presId="urn:microsoft.com/office/officeart/2005/8/layout/vList2"/>
    <dgm:cxn modelId="{09DAE37A-B186-4534-A26A-2F84B9474D8E}" type="presParOf" srcId="{7A8BFB64-395B-43CC-BB59-55CF1F841891}" destId="{734A9351-46B4-4209-A9A4-19C54CA06D6F}" srcOrd="1" destOrd="0" presId="urn:microsoft.com/office/officeart/2005/8/layout/vList2"/>
    <dgm:cxn modelId="{B2B4C7DA-1D7B-4CED-81CE-CC52D6E1F494}" type="presParOf" srcId="{7A8BFB64-395B-43CC-BB59-55CF1F841891}" destId="{4B9E55CF-D192-4F44-B1F5-3A4F86CDE184}" srcOrd="2" destOrd="0" presId="urn:microsoft.com/office/officeart/2005/8/layout/vList2"/>
    <dgm:cxn modelId="{67ABA19F-A045-4395-B0F5-16010670FD03}" type="presParOf" srcId="{7A8BFB64-395B-43CC-BB59-55CF1F841891}" destId="{50EF319F-308F-4C9B-BAD8-31DEA397CF61}" srcOrd="3" destOrd="0" presId="urn:microsoft.com/office/officeart/2005/8/layout/vList2"/>
    <dgm:cxn modelId="{00A6B697-363C-424A-8819-809372DD08B3}" type="presParOf" srcId="{7A8BFB64-395B-43CC-BB59-55CF1F841891}" destId="{E5605E57-1029-4EA8-9F81-150F5FDA8DBB}" srcOrd="4" destOrd="0" presId="urn:microsoft.com/office/officeart/2005/8/layout/vList2"/>
    <dgm:cxn modelId="{3877697E-E788-4766-B01F-77334A0FD8FB}" type="presParOf" srcId="{7A8BFB64-395B-43CC-BB59-55CF1F841891}" destId="{3CFDA884-2619-410C-B763-581E0B320A50}" srcOrd="5" destOrd="0" presId="urn:microsoft.com/office/officeart/2005/8/layout/vList2"/>
    <dgm:cxn modelId="{A3B8A8EB-E670-48D5-B4A2-42CF7480F9A3}" type="presParOf" srcId="{7A8BFB64-395B-43CC-BB59-55CF1F841891}" destId="{90CC371D-345A-4FBF-B40E-A50A1CBE5EE3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B55698B8-A3DA-44D3-ABB7-54A269F6AA3F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52FA1708-6F14-46EA-B6AF-6A93A0A9570E}">
      <dgm:prSet/>
      <dgm:spPr/>
      <dgm:t>
        <a:bodyPr/>
        <a:lstStyle/>
        <a:p>
          <a:pPr rtl="0"/>
          <a:r>
            <a:rPr lang="en-US" altLang="zh-CN" dirty="0" smtClean="0"/>
            <a:t>SNA</a:t>
          </a:r>
          <a:r>
            <a:rPr lang="zh-CN" dirty="0" smtClean="0"/>
            <a:t>方法</a:t>
          </a:r>
          <a:endParaRPr lang="zh-CN" dirty="0"/>
        </a:p>
      </dgm:t>
    </dgm:pt>
    <dgm:pt modelId="{A49B3A3B-3F22-43B0-ACEF-1EE8387B8EC0}" type="parTrans" cxnId="{F0D45654-4169-4448-BA65-551A22B0A5BE}">
      <dgm:prSet/>
      <dgm:spPr/>
      <dgm:t>
        <a:bodyPr/>
        <a:lstStyle/>
        <a:p>
          <a:endParaRPr lang="zh-CN" altLang="en-US"/>
        </a:p>
      </dgm:t>
    </dgm:pt>
    <dgm:pt modelId="{9A45AB38-1946-4AE9-B029-F0E98EB698EB}" type="sibTrans" cxnId="{F0D45654-4169-4448-BA65-551A22B0A5BE}">
      <dgm:prSet/>
      <dgm:spPr/>
      <dgm:t>
        <a:bodyPr/>
        <a:lstStyle/>
        <a:p>
          <a:endParaRPr lang="zh-CN" altLang="en-US"/>
        </a:p>
      </dgm:t>
    </dgm:pt>
    <dgm:pt modelId="{3E35E720-725D-4B5B-AC48-7ACE4C30F4BE}">
      <dgm:prSet/>
      <dgm:spPr/>
      <dgm:t>
        <a:bodyPr/>
        <a:lstStyle/>
        <a:p>
          <a:pPr rtl="0"/>
          <a:r>
            <a:rPr lang="zh-CN" dirty="0" smtClean="0"/>
            <a:t>距离分析</a:t>
          </a:r>
          <a:endParaRPr lang="zh-CN" dirty="0"/>
        </a:p>
      </dgm:t>
    </dgm:pt>
    <dgm:pt modelId="{51AAE796-9A68-4A10-AAF5-F00D93FE2C18}" type="parTrans" cxnId="{29BCE46D-4A61-4F79-ACC0-08367C622807}">
      <dgm:prSet/>
      <dgm:spPr/>
      <dgm:t>
        <a:bodyPr/>
        <a:lstStyle/>
        <a:p>
          <a:endParaRPr lang="zh-CN" altLang="en-US"/>
        </a:p>
      </dgm:t>
    </dgm:pt>
    <dgm:pt modelId="{9E119F7D-4B29-46EA-9A64-8324D91627E9}" type="sibTrans" cxnId="{29BCE46D-4A61-4F79-ACC0-08367C622807}">
      <dgm:prSet/>
      <dgm:spPr/>
      <dgm:t>
        <a:bodyPr/>
        <a:lstStyle/>
        <a:p>
          <a:endParaRPr lang="zh-CN" altLang="en-US"/>
        </a:p>
      </dgm:t>
    </dgm:pt>
    <dgm:pt modelId="{B5540225-8ECC-4C11-9A49-BA3271C9D71C}">
      <dgm:prSet/>
      <dgm:spPr/>
      <dgm:t>
        <a:bodyPr/>
        <a:lstStyle/>
        <a:p>
          <a:pPr rtl="0"/>
          <a:r>
            <a:rPr lang="en-US" altLang="zh-CN" dirty="0" smtClean="0"/>
            <a:t>SNA</a:t>
          </a:r>
          <a:r>
            <a:rPr lang="zh-CN" dirty="0" smtClean="0"/>
            <a:t>工具</a:t>
          </a:r>
          <a:endParaRPr lang="zh-CN" dirty="0"/>
        </a:p>
      </dgm:t>
    </dgm:pt>
    <dgm:pt modelId="{7DB3586D-EA8B-41B5-80E4-B7C7F511DDB5}" type="parTrans" cxnId="{157BC220-670B-45C6-9770-644DFDF88C0A}">
      <dgm:prSet/>
      <dgm:spPr/>
      <dgm:t>
        <a:bodyPr/>
        <a:lstStyle/>
        <a:p>
          <a:endParaRPr lang="zh-CN" altLang="en-US"/>
        </a:p>
      </dgm:t>
    </dgm:pt>
    <dgm:pt modelId="{86226CC3-C5A5-4106-87D8-436E117FFCFF}" type="sibTrans" cxnId="{157BC220-670B-45C6-9770-644DFDF88C0A}">
      <dgm:prSet/>
      <dgm:spPr/>
      <dgm:t>
        <a:bodyPr/>
        <a:lstStyle/>
        <a:p>
          <a:endParaRPr lang="zh-CN" altLang="en-US"/>
        </a:p>
      </dgm:t>
    </dgm:pt>
    <dgm:pt modelId="{5DEB6BDC-6E40-4F3E-B787-0CB610C24859}">
      <dgm:prSet/>
      <dgm:spPr/>
      <dgm:t>
        <a:bodyPr/>
        <a:lstStyle/>
        <a:p>
          <a:pPr rtl="0"/>
          <a:r>
            <a:rPr lang="en-US" dirty="0" smtClean="0"/>
            <a:t>UCINET</a:t>
          </a:r>
          <a:endParaRPr lang="zh-CN" dirty="0"/>
        </a:p>
      </dgm:t>
    </dgm:pt>
    <dgm:pt modelId="{B5F6DA11-73E9-44BC-BD86-FEF51C815725}" type="parTrans" cxnId="{9F7D9CCB-28D1-4875-AAE2-617F0568C2B4}">
      <dgm:prSet/>
      <dgm:spPr/>
      <dgm:t>
        <a:bodyPr/>
        <a:lstStyle/>
        <a:p>
          <a:endParaRPr lang="zh-CN" altLang="en-US"/>
        </a:p>
      </dgm:t>
    </dgm:pt>
    <dgm:pt modelId="{088A40E1-5237-4B55-8010-8C0DC9C066F7}" type="sibTrans" cxnId="{9F7D9CCB-28D1-4875-AAE2-617F0568C2B4}">
      <dgm:prSet/>
      <dgm:spPr/>
      <dgm:t>
        <a:bodyPr/>
        <a:lstStyle/>
        <a:p>
          <a:endParaRPr lang="zh-CN" altLang="en-US"/>
        </a:p>
      </dgm:t>
    </dgm:pt>
    <dgm:pt modelId="{C24A4B85-DA24-4EAA-AE57-F15631C1406C}">
      <dgm:prSet/>
      <dgm:spPr/>
      <dgm:t>
        <a:bodyPr/>
        <a:lstStyle/>
        <a:p>
          <a:pPr rtl="0"/>
          <a:r>
            <a:rPr lang="zh-CN" dirty="0" smtClean="0"/>
            <a:t>密度分析</a:t>
          </a:r>
          <a:endParaRPr lang="zh-CN" dirty="0"/>
        </a:p>
      </dgm:t>
    </dgm:pt>
    <dgm:pt modelId="{B1699178-A8C5-4F9B-AECB-307A3DFCE76C}" type="parTrans" cxnId="{391B91FC-1F78-4A47-BAEC-8D37D6800935}">
      <dgm:prSet/>
      <dgm:spPr/>
      <dgm:t>
        <a:bodyPr/>
        <a:lstStyle/>
        <a:p>
          <a:endParaRPr lang="zh-CN" altLang="en-US"/>
        </a:p>
      </dgm:t>
    </dgm:pt>
    <dgm:pt modelId="{FF833EDD-CA82-4570-BC3B-FDE04E652874}" type="sibTrans" cxnId="{391B91FC-1F78-4A47-BAEC-8D37D6800935}">
      <dgm:prSet/>
      <dgm:spPr/>
      <dgm:t>
        <a:bodyPr/>
        <a:lstStyle/>
        <a:p>
          <a:endParaRPr lang="zh-CN" altLang="en-US"/>
        </a:p>
      </dgm:t>
    </dgm:pt>
    <dgm:pt modelId="{32E53AE3-74D7-4E8D-BC94-08E67B6EB074}">
      <dgm:prSet/>
      <dgm:spPr/>
      <dgm:t>
        <a:bodyPr/>
        <a:lstStyle/>
        <a:p>
          <a:pPr rtl="0"/>
          <a:r>
            <a:rPr lang="zh-CN" dirty="0" smtClean="0"/>
            <a:t>桥分析</a:t>
          </a:r>
          <a:endParaRPr lang="zh-CN" dirty="0"/>
        </a:p>
      </dgm:t>
    </dgm:pt>
    <dgm:pt modelId="{7CBE723F-FC65-4A84-BF9D-049BE19BD9C7}" type="parTrans" cxnId="{AB8A5B61-5FC1-4A16-91AC-36EBC4E30151}">
      <dgm:prSet/>
      <dgm:spPr/>
      <dgm:t>
        <a:bodyPr/>
        <a:lstStyle/>
        <a:p>
          <a:endParaRPr lang="zh-CN" altLang="en-US"/>
        </a:p>
      </dgm:t>
    </dgm:pt>
    <dgm:pt modelId="{30D5987B-EDF9-4E17-BB19-E8CF1D8C04B8}" type="sibTrans" cxnId="{AB8A5B61-5FC1-4A16-91AC-36EBC4E30151}">
      <dgm:prSet/>
      <dgm:spPr/>
      <dgm:t>
        <a:bodyPr/>
        <a:lstStyle/>
        <a:p>
          <a:endParaRPr lang="zh-CN" altLang="en-US"/>
        </a:p>
      </dgm:t>
    </dgm:pt>
    <dgm:pt modelId="{2651D5BF-BEBB-45E6-85E1-1587EED535DF}">
      <dgm:prSet/>
      <dgm:spPr/>
      <dgm:t>
        <a:bodyPr/>
        <a:lstStyle/>
        <a:p>
          <a:pPr rtl="0"/>
          <a:r>
            <a:rPr lang="zh-CN" dirty="0" smtClean="0"/>
            <a:t>中心性分析</a:t>
          </a:r>
          <a:endParaRPr lang="zh-CN" dirty="0"/>
        </a:p>
      </dgm:t>
    </dgm:pt>
    <dgm:pt modelId="{2E0EB6AA-EA58-4AA3-BD4D-B8617E66B71A}" type="parTrans" cxnId="{1EB289FC-790B-4305-A08D-E4359D2C7EEA}">
      <dgm:prSet/>
      <dgm:spPr/>
      <dgm:t>
        <a:bodyPr/>
        <a:lstStyle/>
        <a:p>
          <a:endParaRPr lang="zh-CN" altLang="en-US"/>
        </a:p>
      </dgm:t>
    </dgm:pt>
    <dgm:pt modelId="{35431F0F-4A3D-495F-9E9D-3E8116B13584}" type="sibTrans" cxnId="{1EB289FC-790B-4305-A08D-E4359D2C7EEA}">
      <dgm:prSet/>
      <dgm:spPr/>
      <dgm:t>
        <a:bodyPr/>
        <a:lstStyle/>
        <a:p>
          <a:endParaRPr lang="zh-CN" altLang="en-US"/>
        </a:p>
      </dgm:t>
    </dgm:pt>
    <dgm:pt modelId="{B54A865F-56C3-40EF-9838-2F479F3D8F09}">
      <dgm:prSet/>
      <dgm:spPr/>
      <dgm:t>
        <a:bodyPr/>
        <a:lstStyle/>
        <a:p>
          <a:pPr rtl="0"/>
          <a:r>
            <a:rPr lang="zh-CN" dirty="0" smtClean="0"/>
            <a:t>子群分析</a:t>
          </a:r>
          <a:endParaRPr lang="zh-CN" dirty="0"/>
        </a:p>
      </dgm:t>
    </dgm:pt>
    <dgm:pt modelId="{BADA0D88-94B6-47DA-AC07-C6F1B24203D3}" type="parTrans" cxnId="{5C3626EA-5F75-4A1B-9E43-A527989DFF79}">
      <dgm:prSet/>
      <dgm:spPr/>
      <dgm:t>
        <a:bodyPr/>
        <a:lstStyle/>
        <a:p>
          <a:endParaRPr lang="zh-CN" altLang="en-US"/>
        </a:p>
      </dgm:t>
    </dgm:pt>
    <dgm:pt modelId="{BF0725E7-81A1-4792-B338-070C2BE01E39}" type="sibTrans" cxnId="{5C3626EA-5F75-4A1B-9E43-A527989DFF79}">
      <dgm:prSet/>
      <dgm:spPr/>
      <dgm:t>
        <a:bodyPr/>
        <a:lstStyle/>
        <a:p>
          <a:endParaRPr lang="zh-CN" altLang="en-US"/>
        </a:p>
      </dgm:t>
    </dgm:pt>
    <dgm:pt modelId="{28BB8954-F586-439D-A616-2BD48EFD479F}">
      <dgm:prSet/>
      <dgm:spPr/>
      <dgm:t>
        <a:bodyPr/>
        <a:lstStyle/>
        <a:p>
          <a:pPr rtl="0"/>
          <a:r>
            <a:rPr lang="zh-CN" dirty="0" smtClean="0"/>
            <a:t>位置与角色分析</a:t>
          </a:r>
          <a:endParaRPr lang="zh-CN" dirty="0"/>
        </a:p>
      </dgm:t>
    </dgm:pt>
    <dgm:pt modelId="{EBB855D3-594B-4319-9504-E8503066128C}" type="parTrans" cxnId="{4A9C4ACB-9D64-4148-98F3-08DC5E87C05E}">
      <dgm:prSet/>
      <dgm:spPr/>
      <dgm:t>
        <a:bodyPr/>
        <a:lstStyle/>
        <a:p>
          <a:endParaRPr lang="zh-CN" altLang="en-US"/>
        </a:p>
      </dgm:t>
    </dgm:pt>
    <dgm:pt modelId="{0A15312B-384B-48E7-B2F3-A4A12DA5CAAC}" type="sibTrans" cxnId="{4A9C4ACB-9D64-4148-98F3-08DC5E87C05E}">
      <dgm:prSet/>
      <dgm:spPr/>
      <dgm:t>
        <a:bodyPr/>
        <a:lstStyle/>
        <a:p>
          <a:endParaRPr lang="zh-CN" altLang="en-US"/>
        </a:p>
      </dgm:t>
    </dgm:pt>
    <dgm:pt modelId="{66EBD094-E7AF-46B5-9F33-8E38D3D04255}">
      <dgm:prSet/>
      <dgm:spPr/>
      <dgm:t>
        <a:bodyPr/>
        <a:lstStyle/>
        <a:p>
          <a:pPr rtl="0"/>
          <a:r>
            <a:rPr lang="en-US" altLang="zh-CN" dirty="0" smtClean="0"/>
            <a:t>…</a:t>
          </a:r>
          <a:endParaRPr lang="zh-CN" dirty="0"/>
        </a:p>
      </dgm:t>
    </dgm:pt>
    <dgm:pt modelId="{AF432A98-5198-4522-B1FE-4C26C6FC9FFD}" type="parTrans" cxnId="{F4377B77-ECCF-46C7-AF36-836123DA83A2}">
      <dgm:prSet/>
      <dgm:spPr/>
      <dgm:t>
        <a:bodyPr/>
        <a:lstStyle/>
        <a:p>
          <a:endParaRPr lang="zh-CN" altLang="en-US"/>
        </a:p>
      </dgm:t>
    </dgm:pt>
    <dgm:pt modelId="{C74253F5-6D8D-48D3-BAA7-F8939F4DD821}" type="sibTrans" cxnId="{F4377B77-ECCF-46C7-AF36-836123DA83A2}">
      <dgm:prSet/>
      <dgm:spPr/>
      <dgm:t>
        <a:bodyPr/>
        <a:lstStyle/>
        <a:p>
          <a:endParaRPr lang="zh-CN" altLang="en-US"/>
        </a:p>
      </dgm:t>
    </dgm:pt>
    <dgm:pt modelId="{44D0B245-A19C-4270-B145-D75029F3BD27}">
      <dgm:prSet/>
      <dgm:spPr/>
      <dgm:t>
        <a:bodyPr/>
        <a:lstStyle/>
        <a:p>
          <a:pPr rtl="0"/>
          <a:r>
            <a:rPr lang="en-US" dirty="0" err="1" smtClean="0"/>
            <a:t>Pajek</a:t>
          </a:r>
          <a:endParaRPr lang="zh-CN" dirty="0"/>
        </a:p>
      </dgm:t>
    </dgm:pt>
    <dgm:pt modelId="{28F60DC6-C51E-4197-A281-33E683D969E9}" type="parTrans" cxnId="{FCBD7461-0591-4426-A56C-2A6AFD3DB3B2}">
      <dgm:prSet/>
      <dgm:spPr/>
      <dgm:t>
        <a:bodyPr/>
        <a:lstStyle/>
        <a:p>
          <a:endParaRPr lang="zh-CN" altLang="en-US"/>
        </a:p>
      </dgm:t>
    </dgm:pt>
    <dgm:pt modelId="{4EE833DE-21DE-4D1A-B96E-EDC01E38886E}" type="sibTrans" cxnId="{FCBD7461-0591-4426-A56C-2A6AFD3DB3B2}">
      <dgm:prSet/>
      <dgm:spPr/>
      <dgm:t>
        <a:bodyPr/>
        <a:lstStyle/>
        <a:p>
          <a:endParaRPr lang="zh-CN" altLang="en-US"/>
        </a:p>
      </dgm:t>
    </dgm:pt>
    <dgm:pt modelId="{15B284C5-0BB8-4483-90E5-14D412E8579F}">
      <dgm:prSet/>
      <dgm:spPr/>
      <dgm:t>
        <a:bodyPr/>
        <a:lstStyle/>
        <a:p>
          <a:pPr rtl="0"/>
          <a:r>
            <a:rPr lang="en-US" dirty="0" err="1" smtClean="0"/>
            <a:t>NetMiner</a:t>
          </a:r>
          <a:endParaRPr lang="zh-CN" dirty="0"/>
        </a:p>
      </dgm:t>
    </dgm:pt>
    <dgm:pt modelId="{F810B068-0352-4FF2-9D5D-B3AEE1ED9EEC}" type="parTrans" cxnId="{323A3244-0CFB-4546-8F57-6A62FAEE4CB5}">
      <dgm:prSet/>
      <dgm:spPr/>
      <dgm:t>
        <a:bodyPr/>
        <a:lstStyle/>
        <a:p>
          <a:endParaRPr lang="zh-CN" altLang="en-US"/>
        </a:p>
      </dgm:t>
    </dgm:pt>
    <dgm:pt modelId="{386309C8-E23D-4D6F-919D-25821D287C1D}" type="sibTrans" cxnId="{323A3244-0CFB-4546-8F57-6A62FAEE4CB5}">
      <dgm:prSet/>
      <dgm:spPr/>
      <dgm:t>
        <a:bodyPr/>
        <a:lstStyle/>
        <a:p>
          <a:endParaRPr lang="zh-CN" altLang="en-US"/>
        </a:p>
      </dgm:t>
    </dgm:pt>
    <dgm:pt modelId="{95ADC97D-2F82-4C6E-A236-AA85B90C5B6C}">
      <dgm:prSet/>
      <dgm:spPr/>
      <dgm:t>
        <a:bodyPr/>
        <a:lstStyle/>
        <a:p>
          <a:pPr rtl="0"/>
          <a:r>
            <a:rPr lang="en-US" dirty="0" smtClean="0"/>
            <a:t>STRUCTURE</a:t>
          </a:r>
          <a:endParaRPr lang="zh-CN" dirty="0"/>
        </a:p>
      </dgm:t>
    </dgm:pt>
    <dgm:pt modelId="{3C7E75FE-E8A0-4E4A-A9CE-EBED8CEC51C3}" type="parTrans" cxnId="{14CA1044-CEA4-4EBE-AB88-EB66CF5D7ADB}">
      <dgm:prSet/>
      <dgm:spPr/>
      <dgm:t>
        <a:bodyPr/>
        <a:lstStyle/>
        <a:p>
          <a:endParaRPr lang="zh-CN" altLang="en-US"/>
        </a:p>
      </dgm:t>
    </dgm:pt>
    <dgm:pt modelId="{BFA471CF-9EE6-4889-8564-656B0366171B}" type="sibTrans" cxnId="{14CA1044-CEA4-4EBE-AB88-EB66CF5D7ADB}">
      <dgm:prSet/>
      <dgm:spPr/>
      <dgm:t>
        <a:bodyPr/>
        <a:lstStyle/>
        <a:p>
          <a:endParaRPr lang="zh-CN" altLang="en-US"/>
        </a:p>
      </dgm:t>
    </dgm:pt>
    <dgm:pt modelId="{7CCA78BC-BDDF-4E55-82FD-F6D4E56C524C}">
      <dgm:prSet/>
      <dgm:spPr/>
      <dgm:t>
        <a:bodyPr/>
        <a:lstStyle/>
        <a:p>
          <a:pPr rtl="0"/>
          <a:r>
            <a:rPr lang="en-US" dirty="0" err="1" smtClean="0"/>
            <a:t>StOCNET</a:t>
          </a:r>
          <a:endParaRPr lang="zh-CN" dirty="0"/>
        </a:p>
      </dgm:t>
    </dgm:pt>
    <dgm:pt modelId="{92D9330A-BDDC-4C59-B23B-2745F865A738}" type="parTrans" cxnId="{8B14B436-CF64-4E0F-A37E-9719F065CA39}">
      <dgm:prSet/>
      <dgm:spPr/>
      <dgm:t>
        <a:bodyPr/>
        <a:lstStyle/>
        <a:p>
          <a:endParaRPr lang="zh-CN" altLang="en-US"/>
        </a:p>
      </dgm:t>
    </dgm:pt>
    <dgm:pt modelId="{DE8F4859-898C-40BF-A75D-5277C40BB5C8}" type="sibTrans" cxnId="{8B14B436-CF64-4E0F-A37E-9719F065CA39}">
      <dgm:prSet/>
      <dgm:spPr/>
      <dgm:t>
        <a:bodyPr/>
        <a:lstStyle/>
        <a:p>
          <a:endParaRPr lang="zh-CN" altLang="en-US"/>
        </a:p>
      </dgm:t>
    </dgm:pt>
    <dgm:pt modelId="{276BB491-C345-4241-AD4C-7ECD0B7CE126}">
      <dgm:prSet/>
      <dgm:spPr/>
      <dgm:t>
        <a:bodyPr/>
        <a:lstStyle/>
        <a:p>
          <a:pPr rtl="0"/>
          <a:r>
            <a:rPr lang="en-US" dirty="0" err="1" smtClean="0"/>
            <a:t>Iknow</a:t>
          </a:r>
          <a:endParaRPr lang="zh-CN" dirty="0"/>
        </a:p>
      </dgm:t>
    </dgm:pt>
    <dgm:pt modelId="{ADF68644-40AC-4747-881B-8A7895694D14}" type="parTrans" cxnId="{1E09F3A5-7133-4AC7-B4FF-BA221D7C6605}">
      <dgm:prSet/>
      <dgm:spPr/>
      <dgm:t>
        <a:bodyPr/>
        <a:lstStyle/>
        <a:p>
          <a:endParaRPr lang="zh-CN" altLang="en-US"/>
        </a:p>
      </dgm:t>
    </dgm:pt>
    <dgm:pt modelId="{3EC1DF92-A91C-4926-A634-06A58A4451B3}" type="sibTrans" cxnId="{1E09F3A5-7133-4AC7-B4FF-BA221D7C6605}">
      <dgm:prSet/>
      <dgm:spPr/>
      <dgm:t>
        <a:bodyPr/>
        <a:lstStyle/>
        <a:p>
          <a:endParaRPr lang="zh-CN" altLang="en-US"/>
        </a:p>
      </dgm:t>
    </dgm:pt>
    <dgm:pt modelId="{9EAD202D-172C-4D39-8C1B-E8CED3E65047}">
      <dgm:prSet/>
      <dgm:spPr/>
      <dgm:t>
        <a:bodyPr/>
        <a:lstStyle/>
        <a:p>
          <a:pPr rtl="0"/>
          <a:r>
            <a:rPr lang="en-US" dirty="0" err="1" smtClean="0"/>
            <a:t>NetDraw</a:t>
          </a:r>
          <a:endParaRPr lang="zh-CN" dirty="0"/>
        </a:p>
      </dgm:t>
    </dgm:pt>
    <dgm:pt modelId="{C378AEE2-6F4A-40CA-857D-C9E515BB34C1}" type="parTrans" cxnId="{FA6DA9BC-80E0-4B9B-8725-44F0B1C372FE}">
      <dgm:prSet/>
      <dgm:spPr/>
      <dgm:t>
        <a:bodyPr/>
        <a:lstStyle/>
        <a:p>
          <a:endParaRPr lang="zh-CN" altLang="en-US"/>
        </a:p>
      </dgm:t>
    </dgm:pt>
    <dgm:pt modelId="{DEF7890B-B85B-49AB-AB3E-0581FDC240F3}" type="sibTrans" cxnId="{FA6DA9BC-80E0-4B9B-8725-44F0B1C372FE}">
      <dgm:prSet/>
      <dgm:spPr/>
      <dgm:t>
        <a:bodyPr/>
        <a:lstStyle/>
        <a:p>
          <a:endParaRPr lang="zh-CN" altLang="en-US"/>
        </a:p>
      </dgm:t>
    </dgm:pt>
    <dgm:pt modelId="{0265FC9E-2036-437C-A73F-D0458CE2F762}">
      <dgm:prSet/>
      <dgm:spPr/>
      <dgm:t>
        <a:bodyPr/>
        <a:lstStyle/>
        <a:p>
          <a:pPr rtl="0"/>
          <a:r>
            <a:rPr lang="en-US" dirty="0" err="1" smtClean="0"/>
            <a:t>KlipFinder</a:t>
          </a:r>
          <a:endParaRPr lang="zh-CN" dirty="0"/>
        </a:p>
      </dgm:t>
    </dgm:pt>
    <dgm:pt modelId="{3E88A4F0-C763-4C18-A77C-811A58BA05C8}" type="parTrans" cxnId="{7674B968-E114-48ED-B9D7-FD3479DC16EA}">
      <dgm:prSet/>
      <dgm:spPr/>
      <dgm:t>
        <a:bodyPr/>
        <a:lstStyle/>
        <a:p>
          <a:endParaRPr lang="zh-CN" altLang="en-US"/>
        </a:p>
      </dgm:t>
    </dgm:pt>
    <dgm:pt modelId="{B6BB3A90-3AAA-4FF1-BE9B-F3355E8FC0A9}" type="sibTrans" cxnId="{7674B968-E114-48ED-B9D7-FD3479DC16EA}">
      <dgm:prSet/>
      <dgm:spPr/>
      <dgm:t>
        <a:bodyPr/>
        <a:lstStyle/>
        <a:p>
          <a:endParaRPr lang="zh-CN" altLang="en-US"/>
        </a:p>
      </dgm:t>
    </dgm:pt>
    <dgm:pt modelId="{61CB3C58-1B9E-4398-90D9-34A0F6F07FC7}" type="pres">
      <dgm:prSet presAssocID="{B55698B8-A3DA-44D3-ABB7-54A269F6AA3F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2415BEC-780C-4A9B-AAC5-F11BB454EDC3}" type="pres">
      <dgm:prSet presAssocID="{52FA1708-6F14-46EA-B6AF-6A93A0A9570E}" presName="composite" presStyleCnt="0"/>
      <dgm:spPr/>
    </dgm:pt>
    <dgm:pt modelId="{FED949FF-77C5-4009-BF83-DD3145863D78}" type="pres">
      <dgm:prSet presAssocID="{52FA1708-6F14-46EA-B6AF-6A93A0A9570E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E11BAB-085F-433F-88D8-2F52D6B89D26}" type="pres">
      <dgm:prSet presAssocID="{52FA1708-6F14-46EA-B6AF-6A93A0A9570E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4C783A-BA4D-48B7-B949-FBA3922E5DA7}" type="pres">
      <dgm:prSet presAssocID="{9A45AB38-1946-4AE9-B029-F0E98EB698EB}" presName="space" presStyleCnt="0"/>
      <dgm:spPr/>
    </dgm:pt>
    <dgm:pt modelId="{59EB4FF8-F5F5-4A13-A7D1-54080B3BE54E}" type="pres">
      <dgm:prSet presAssocID="{B5540225-8ECC-4C11-9A49-BA3271C9D71C}" presName="composite" presStyleCnt="0"/>
      <dgm:spPr/>
    </dgm:pt>
    <dgm:pt modelId="{DD511B0D-25D3-4D64-BB86-E299C7D5DE2C}" type="pres">
      <dgm:prSet presAssocID="{B5540225-8ECC-4C11-9A49-BA3271C9D71C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60893DA-7050-4908-B2FF-B07E360DB62D}" type="pres">
      <dgm:prSet presAssocID="{B5540225-8ECC-4C11-9A49-BA3271C9D71C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91B91FC-1F78-4A47-BAEC-8D37D6800935}" srcId="{52FA1708-6F14-46EA-B6AF-6A93A0A9570E}" destId="{C24A4B85-DA24-4EAA-AE57-F15631C1406C}" srcOrd="1" destOrd="0" parTransId="{B1699178-A8C5-4F9B-AECB-307A3DFCE76C}" sibTransId="{FF833EDD-CA82-4570-BC3B-FDE04E652874}"/>
    <dgm:cxn modelId="{4A9C4ACB-9D64-4148-98F3-08DC5E87C05E}" srcId="{52FA1708-6F14-46EA-B6AF-6A93A0A9570E}" destId="{28BB8954-F586-439D-A616-2BD48EFD479F}" srcOrd="5" destOrd="0" parTransId="{EBB855D3-594B-4319-9504-E8503066128C}" sibTransId="{0A15312B-384B-48E7-B2F3-A4A12DA5CAAC}"/>
    <dgm:cxn modelId="{F0D45654-4169-4448-BA65-551A22B0A5BE}" srcId="{B55698B8-A3DA-44D3-ABB7-54A269F6AA3F}" destId="{52FA1708-6F14-46EA-B6AF-6A93A0A9570E}" srcOrd="0" destOrd="0" parTransId="{A49B3A3B-3F22-43B0-ACEF-1EE8387B8EC0}" sibTransId="{9A45AB38-1946-4AE9-B029-F0E98EB698EB}"/>
    <dgm:cxn modelId="{59D9CAA4-1918-4076-A6CE-A10E40CEC583}" type="presOf" srcId="{2651D5BF-BEBB-45E6-85E1-1587EED535DF}" destId="{33E11BAB-085F-433F-88D8-2F52D6B89D26}" srcOrd="0" destOrd="3" presId="urn:microsoft.com/office/officeart/2005/8/layout/hList1"/>
    <dgm:cxn modelId="{AB8A5B61-5FC1-4A16-91AC-36EBC4E30151}" srcId="{52FA1708-6F14-46EA-B6AF-6A93A0A9570E}" destId="{32E53AE3-74D7-4E8D-BC94-08E67B6EB074}" srcOrd="2" destOrd="0" parTransId="{7CBE723F-FC65-4A84-BF9D-049BE19BD9C7}" sibTransId="{30D5987B-EDF9-4E17-BB19-E8CF1D8C04B8}"/>
    <dgm:cxn modelId="{FD3581B8-5242-4F7B-B5AF-39A425017D91}" type="presOf" srcId="{0265FC9E-2036-437C-A73F-D0458CE2F762}" destId="{060893DA-7050-4908-B2FF-B07E360DB62D}" srcOrd="0" destOrd="7" presId="urn:microsoft.com/office/officeart/2005/8/layout/hList1"/>
    <dgm:cxn modelId="{FA6DA9BC-80E0-4B9B-8725-44F0B1C372FE}" srcId="{B5540225-8ECC-4C11-9A49-BA3271C9D71C}" destId="{9EAD202D-172C-4D39-8C1B-E8CED3E65047}" srcOrd="6" destOrd="0" parTransId="{C378AEE2-6F4A-40CA-857D-C9E515BB34C1}" sibTransId="{DEF7890B-B85B-49AB-AB3E-0581FDC240F3}"/>
    <dgm:cxn modelId="{A90D16ED-68AC-4F9F-9119-974E0B1D62AE}" type="presOf" srcId="{66EBD094-E7AF-46B5-9F33-8E38D3D04255}" destId="{33E11BAB-085F-433F-88D8-2F52D6B89D26}" srcOrd="0" destOrd="6" presId="urn:microsoft.com/office/officeart/2005/8/layout/hList1"/>
    <dgm:cxn modelId="{CA740287-928B-46E0-94EF-AF72D1C1497B}" type="presOf" srcId="{32E53AE3-74D7-4E8D-BC94-08E67B6EB074}" destId="{33E11BAB-085F-433F-88D8-2F52D6B89D26}" srcOrd="0" destOrd="2" presId="urn:microsoft.com/office/officeart/2005/8/layout/hList1"/>
    <dgm:cxn modelId="{157BC220-670B-45C6-9770-644DFDF88C0A}" srcId="{B55698B8-A3DA-44D3-ABB7-54A269F6AA3F}" destId="{B5540225-8ECC-4C11-9A49-BA3271C9D71C}" srcOrd="1" destOrd="0" parTransId="{7DB3586D-EA8B-41B5-80E4-B7C7F511DDB5}" sibTransId="{86226CC3-C5A5-4106-87D8-436E117FFCFF}"/>
    <dgm:cxn modelId="{CE4F0ED5-E7AD-4CB9-8047-5B539F3A5A17}" type="presOf" srcId="{95ADC97D-2F82-4C6E-A236-AA85B90C5B6C}" destId="{060893DA-7050-4908-B2FF-B07E360DB62D}" srcOrd="0" destOrd="3" presId="urn:microsoft.com/office/officeart/2005/8/layout/hList1"/>
    <dgm:cxn modelId="{B60941E8-AADE-4B01-8925-ECC1C5BF8AAB}" type="presOf" srcId="{B54A865F-56C3-40EF-9838-2F479F3D8F09}" destId="{33E11BAB-085F-433F-88D8-2F52D6B89D26}" srcOrd="0" destOrd="4" presId="urn:microsoft.com/office/officeart/2005/8/layout/hList1"/>
    <dgm:cxn modelId="{323A3244-0CFB-4546-8F57-6A62FAEE4CB5}" srcId="{B5540225-8ECC-4C11-9A49-BA3271C9D71C}" destId="{15B284C5-0BB8-4483-90E5-14D412E8579F}" srcOrd="2" destOrd="0" parTransId="{F810B068-0352-4FF2-9D5D-B3AEE1ED9EEC}" sibTransId="{386309C8-E23D-4D6F-919D-25821D287C1D}"/>
    <dgm:cxn modelId="{69941A92-F34E-47B0-8F9D-3B9C9893983C}" type="presOf" srcId="{276BB491-C345-4241-AD4C-7ECD0B7CE126}" destId="{060893DA-7050-4908-B2FF-B07E360DB62D}" srcOrd="0" destOrd="5" presId="urn:microsoft.com/office/officeart/2005/8/layout/hList1"/>
    <dgm:cxn modelId="{1EB289FC-790B-4305-A08D-E4359D2C7EEA}" srcId="{52FA1708-6F14-46EA-B6AF-6A93A0A9570E}" destId="{2651D5BF-BEBB-45E6-85E1-1587EED535DF}" srcOrd="3" destOrd="0" parTransId="{2E0EB6AA-EA58-4AA3-BD4D-B8617E66B71A}" sibTransId="{35431F0F-4A3D-495F-9E9D-3E8116B13584}"/>
    <dgm:cxn modelId="{4B2CCF55-53C8-436B-AEBC-C5E24CB0F0E9}" type="presOf" srcId="{9EAD202D-172C-4D39-8C1B-E8CED3E65047}" destId="{060893DA-7050-4908-B2FF-B07E360DB62D}" srcOrd="0" destOrd="6" presId="urn:microsoft.com/office/officeart/2005/8/layout/hList1"/>
    <dgm:cxn modelId="{9F7D9CCB-28D1-4875-AAE2-617F0568C2B4}" srcId="{B5540225-8ECC-4C11-9A49-BA3271C9D71C}" destId="{5DEB6BDC-6E40-4F3E-B787-0CB610C24859}" srcOrd="0" destOrd="0" parTransId="{B5F6DA11-73E9-44BC-BD86-FEF51C815725}" sibTransId="{088A40E1-5237-4B55-8010-8C0DC9C066F7}"/>
    <dgm:cxn modelId="{FCBD7461-0591-4426-A56C-2A6AFD3DB3B2}" srcId="{B5540225-8ECC-4C11-9A49-BA3271C9D71C}" destId="{44D0B245-A19C-4270-B145-D75029F3BD27}" srcOrd="1" destOrd="0" parTransId="{28F60DC6-C51E-4197-A281-33E683D969E9}" sibTransId="{4EE833DE-21DE-4D1A-B96E-EDC01E38886E}"/>
    <dgm:cxn modelId="{5C3626EA-5F75-4A1B-9E43-A527989DFF79}" srcId="{52FA1708-6F14-46EA-B6AF-6A93A0A9570E}" destId="{B54A865F-56C3-40EF-9838-2F479F3D8F09}" srcOrd="4" destOrd="0" parTransId="{BADA0D88-94B6-47DA-AC07-C6F1B24203D3}" sibTransId="{BF0725E7-81A1-4792-B338-070C2BE01E39}"/>
    <dgm:cxn modelId="{7674B968-E114-48ED-B9D7-FD3479DC16EA}" srcId="{B5540225-8ECC-4C11-9A49-BA3271C9D71C}" destId="{0265FC9E-2036-437C-A73F-D0458CE2F762}" srcOrd="7" destOrd="0" parTransId="{3E88A4F0-C763-4C18-A77C-811A58BA05C8}" sibTransId="{B6BB3A90-3AAA-4FF1-BE9B-F3355E8FC0A9}"/>
    <dgm:cxn modelId="{379E1F1F-D8D3-424E-B155-E6D7337DA6BA}" type="presOf" srcId="{7CCA78BC-BDDF-4E55-82FD-F6D4E56C524C}" destId="{060893DA-7050-4908-B2FF-B07E360DB62D}" srcOrd="0" destOrd="4" presId="urn:microsoft.com/office/officeart/2005/8/layout/hList1"/>
    <dgm:cxn modelId="{F4377B77-ECCF-46C7-AF36-836123DA83A2}" srcId="{52FA1708-6F14-46EA-B6AF-6A93A0A9570E}" destId="{66EBD094-E7AF-46B5-9F33-8E38D3D04255}" srcOrd="6" destOrd="0" parTransId="{AF432A98-5198-4522-B1FE-4C26C6FC9FFD}" sibTransId="{C74253F5-6D8D-48D3-BAA7-F8939F4DD821}"/>
    <dgm:cxn modelId="{29BCE46D-4A61-4F79-ACC0-08367C622807}" srcId="{52FA1708-6F14-46EA-B6AF-6A93A0A9570E}" destId="{3E35E720-725D-4B5B-AC48-7ACE4C30F4BE}" srcOrd="0" destOrd="0" parTransId="{51AAE796-9A68-4A10-AAF5-F00D93FE2C18}" sibTransId="{9E119F7D-4B29-46EA-9A64-8324D91627E9}"/>
    <dgm:cxn modelId="{1E09F3A5-7133-4AC7-B4FF-BA221D7C6605}" srcId="{B5540225-8ECC-4C11-9A49-BA3271C9D71C}" destId="{276BB491-C345-4241-AD4C-7ECD0B7CE126}" srcOrd="5" destOrd="0" parTransId="{ADF68644-40AC-4747-881B-8A7895694D14}" sibTransId="{3EC1DF92-A91C-4926-A634-06A58A4451B3}"/>
    <dgm:cxn modelId="{64FBE4C9-43E7-4D33-8659-6F77289F41AA}" type="presOf" srcId="{B55698B8-A3DA-44D3-ABB7-54A269F6AA3F}" destId="{61CB3C58-1B9E-4398-90D9-34A0F6F07FC7}" srcOrd="0" destOrd="0" presId="urn:microsoft.com/office/officeart/2005/8/layout/hList1"/>
    <dgm:cxn modelId="{062B51F5-3AA8-47CB-93A4-E561B7BAAEF6}" type="presOf" srcId="{15B284C5-0BB8-4483-90E5-14D412E8579F}" destId="{060893DA-7050-4908-B2FF-B07E360DB62D}" srcOrd="0" destOrd="2" presId="urn:microsoft.com/office/officeart/2005/8/layout/hList1"/>
    <dgm:cxn modelId="{EC0DA5E1-D9A6-400C-ADE9-7F26A576BE54}" type="presOf" srcId="{5DEB6BDC-6E40-4F3E-B787-0CB610C24859}" destId="{060893DA-7050-4908-B2FF-B07E360DB62D}" srcOrd="0" destOrd="0" presId="urn:microsoft.com/office/officeart/2005/8/layout/hList1"/>
    <dgm:cxn modelId="{310C427F-FC26-467A-848F-B383DDE9F833}" type="presOf" srcId="{3E35E720-725D-4B5B-AC48-7ACE4C30F4BE}" destId="{33E11BAB-085F-433F-88D8-2F52D6B89D26}" srcOrd="0" destOrd="0" presId="urn:microsoft.com/office/officeart/2005/8/layout/hList1"/>
    <dgm:cxn modelId="{8F64020C-6BB2-4121-8DD2-EAB7F36E664A}" type="presOf" srcId="{52FA1708-6F14-46EA-B6AF-6A93A0A9570E}" destId="{FED949FF-77C5-4009-BF83-DD3145863D78}" srcOrd="0" destOrd="0" presId="urn:microsoft.com/office/officeart/2005/8/layout/hList1"/>
    <dgm:cxn modelId="{8B14B436-CF64-4E0F-A37E-9719F065CA39}" srcId="{B5540225-8ECC-4C11-9A49-BA3271C9D71C}" destId="{7CCA78BC-BDDF-4E55-82FD-F6D4E56C524C}" srcOrd="4" destOrd="0" parTransId="{92D9330A-BDDC-4C59-B23B-2745F865A738}" sibTransId="{DE8F4859-898C-40BF-A75D-5277C40BB5C8}"/>
    <dgm:cxn modelId="{4DC6539E-86D0-4065-BD52-284C3483E526}" type="presOf" srcId="{B5540225-8ECC-4C11-9A49-BA3271C9D71C}" destId="{DD511B0D-25D3-4D64-BB86-E299C7D5DE2C}" srcOrd="0" destOrd="0" presId="urn:microsoft.com/office/officeart/2005/8/layout/hList1"/>
    <dgm:cxn modelId="{14CA1044-CEA4-4EBE-AB88-EB66CF5D7ADB}" srcId="{B5540225-8ECC-4C11-9A49-BA3271C9D71C}" destId="{95ADC97D-2F82-4C6E-A236-AA85B90C5B6C}" srcOrd="3" destOrd="0" parTransId="{3C7E75FE-E8A0-4E4A-A9CE-EBED8CEC51C3}" sibTransId="{BFA471CF-9EE6-4889-8564-656B0366171B}"/>
    <dgm:cxn modelId="{55358909-4377-4A66-87A2-C7FE9B03E378}" type="presOf" srcId="{C24A4B85-DA24-4EAA-AE57-F15631C1406C}" destId="{33E11BAB-085F-433F-88D8-2F52D6B89D26}" srcOrd="0" destOrd="1" presId="urn:microsoft.com/office/officeart/2005/8/layout/hList1"/>
    <dgm:cxn modelId="{DC4A0560-CD0F-4D6F-B14D-B2B3ED26038B}" type="presOf" srcId="{44D0B245-A19C-4270-B145-D75029F3BD27}" destId="{060893DA-7050-4908-B2FF-B07E360DB62D}" srcOrd="0" destOrd="1" presId="urn:microsoft.com/office/officeart/2005/8/layout/hList1"/>
    <dgm:cxn modelId="{AD134CA9-DFB5-4CA9-BAED-7EAAF72FD8EE}" type="presOf" srcId="{28BB8954-F586-439D-A616-2BD48EFD479F}" destId="{33E11BAB-085F-433F-88D8-2F52D6B89D26}" srcOrd="0" destOrd="5" presId="urn:microsoft.com/office/officeart/2005/8/layout/hList1"/>
    <dgm:cxn modelId="{40B905DD-E93D-411B-9CFA-41E4AAAA1AAC}" type="presParOf" srcId="{61CB3C58-1B9E-4398-90D9-34A0F6F07FC7}" destId="{02415BEC-780C-4A9B-AAC5-F11BB454EDC3}" srcOrd="0" destOrd="0" presId="urn:microsoft.com/office/officeart/2005/8/layout/hList1"/>
    <dgm:cxn modelId="{D1A7AD7A-E294-49E5-A74A-2477C64E018D}" type="presParOf" srcId="{02415BEC-780C-4A9B-AAC5-F11BB454EDC3}" destId="{FED949FF-77C5-4009-BF83-DD3145863D78}" srcOrd="0" destOrd="0" presId="urn:microsoft.com/office/officeart/2005/8/layout/hList1"/>
    <dgm:cxn modelId="{87B60E75-52FA-40EB-9A69-53EB70E3E576}" type="presParOf" srcId="{02415BEC-780C-4A9B-AAC5-F11BB454EDC3}" destId="{33E11BAB-085F-433F-88D8-2F52D6B89D26}" srcOrd="1" destOrd="0" presId="urn:microsoft.com/office/officeart/2005/8/layout/hList1"/>
    <dgm:cxn modelId="{384BB96F-91A4-45B1-87BE-D83716375ED4}" type="presParOf" srcId="{61CB3C58-1B9E-4398-90D9-34A0F6F07FC7}" destId="{844C783A-BA4D-48B7-B949-FBA3922E5DA7}" srcOrd="1" destOrd="0" presId="urn:microsoft.com/office/officeart/2005/8/layout/hList1"/>
    <dgm:cxn modelId="{B6C4E446-BA7A-422E-9AF7-67EBC725C30B}" type="presParOf" srcId="{61CB3C58-1B9E-4398-90D9-34A0F6F07FC7}" destId="{59EB4FF8-F5F5-4A13-A7D1-54080B3BE54E}" srcOrd="2" destOrd="0" presId="urn:microsoft.com/office/officeart/2005/8/layout/hList1"/>
    <dgm:cxn modelId="{C315A1D0-57F1-4560-9B8D-226C158D7133}" type="presParOf" srcId="{59EB4FF8-F5F5-4A13-A7D1-54080B3BE54E}" destId="{DD511B0D-25D3-4D64-BB86-E299C7D5DE2C}" srcOrd="0" destOrd="0" presId="urn:microsoft.com/office/officeart/2005/8/layout/hList1"/>
    <dgm:cxn modelId="{9EB60C3C-182C-4303-B9C4-45CFEC674B62}" type="presParOf" srcId="{59EB4FF8-F5F5-4A13-A7D1-54080B3BE54E}" destId="{060893DA-7050-4908-B2FF-B07E360DB62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81D079FC-D6C0-415B-9983-7C33BCCE0633}" type="doc">
      <dgm:prSet loTypeId="urn:microsoft.com/office/officeart/2005/8/layout/orgChart1" loCatId="hierarchy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BEBA2BE6-D681-4CFD-BC15-0AD9AB2155CB}">
      <dgm:prSet/>
      <dgm:spPr/>
      <dgm:t>
        <a:bodyPr/>
        <a:lstStyle/>
        <a:p>
          <a:pPr rtl="0"/>
          <a:r>
            <a:rPr lang="zh-CN" smtClean="0"/>
            <a:t>视觉隐喻</a:t>
          </a:r>
          <a:endParaRPr lang="zh-CN"/>
        </a:p>
      </dgm:t>
    </dgm:pt>
    <dgm:pt modelId="{1125A555-0DE8-4573-8F1A-030C6F1EC109}" type="parTrans" cxnId="{6DF02457-8958-4ACB-AE55-6E92961F914B}">
      <dgm:prSet/>
      <dgm:spPr/>
      <dgm:t>
        <a:bodyPr/>
        <a:lstStyle/>
        <a:p>
          <a:endParaRPr lang="zh-CN" altLang="en-US"/>
        </a:p>
      </dgm:t>
    </dgm:pt>
    <dgm:pt modelId="{CE31F0F3-1658-460A-87C3-7C9D5CC9D1C8}" type="sibTrans" cxnId="{6DF02457-8958-4ACB-AE55-6E92961F914B}">
      <dgm:prSet/>
      <dgm:spPr/>
      <dgm:t>
        <a:bodyPr/>
        <a:lstStyle/>
        <a:p>
          <a:endParaRPr lang="zh-CN" altLang="en-US"/>
        </a:p>
      </dgm:t>
    </dgm:pt>
    <dgm:pt modelId="{52BB24A7-515C-449E-A558-A516DADCF6B2}">
      <dgm:prSet/>
      <dgm:spPr/>
      <dgm:t>
        <a:bodyPr/>
        <a:lstStyle/>
        <a:p>
          <a:pPr rtl="0"/>
          <a:r>
            <a:rPr lang="zh-CN" smtClean="0"/>
            <a:t>直接在现实图像上进行视觉隐喻</a:t>
          </a:r>
          <a:endParaRPr lang="zh-CN"/>
        </a:p>
      </dgm:t>
    </dgm:pt>
    <dgm:pt modelId="{E2FE9394-9806-428B-8816-CCAF836CB9D5}" type="parTrans" cxnId="{A988158B-2BC1-4CF4-9905-58D2FF87D1CB}">
      <dgm:prSet/>
      <dgm:spPr/>
      <dgm:t>
        <a:bodyPr/>
        <a:lstStyle/>
        <a:p>
          <a:endParaRPr lang="zh-CN" altLang="en-US"/>
        </a:p>
      </dgm:t>
    </dgm:pt>
    <dgm:pt modelId="{8AA79AA4-2EA3-4992-9DDB-60D019CBEBB2}" type="sibTrans" cxnId="{A988158B-2BC1-4CF4-9905-58D2FF87D1CB}">
      <dgm:prSet/>
      <dgm:spPr/>
      <dgm:t>
        <a:bodyPr/>
        <a:lstStyle/>
        <a:p>
          <a:endParaRPr lang="zh-CN" altLang="en-US"/>
        </a:p>
      </dgm:t>
    </dgm:pt>
    <dgm:pt modelId="{6305A1CD-D674-4444-8EFC-4EFAC8F792F0}">
      <dgm:prSet/>
      <dgm:spPr/>
      <dgm:t>
        <a:bodyPr/>
        <a:lstStyle/>
        <a:p>
          <a:pPr rtl="0"/>
          <a:r>
            <a:rPr lang="zh-CN" dirty="0" smtClean="0"/>
            <a:t>对现实事物，甚至是虚拟事物（如龙等）进行了一定的抽象处理之后，再进行视觉隐喻</a:t>
          </a:r>
          <a:endParaRPr lang="zh-CN" dirty="0"/>
        </a:p>
      </dgm:t>
    </dgm:pt>
    <dgm:pt modelId="{E445006F-3809-4B0E-B28E-AF7035ADE3E9}" type="parTrans" cxnId="{300AA525-50EE-4B8F-BB87-10516387954B}">
      <dgm:prSet/>
      <dgm:spPr/>
      <dgm:t>
        <a:bodyPr/>
        <a:lstStyle/>
        <a:p>
          <a:endParaRPr lang="zh-CN" altLang="en-US"/>
        </a:p>
      </dgm:t>
    </dgm:pt>
    <dgm:pt modelId="{3CC5A837-6A04-4CE5-BCB7-608AAC479FCB}" type="sibTrans" cxnId="{300AA525-50EE-4B8F-BB87-10516387954B}">
      <dgm:prSet/>
      <dgm:spPr/>
      <dgm:t>
        <a:bodyPr/>
        <a:lstStyle/>
        <a:p>
          <a:endParaRPr lang="zh-CN" altLang="en-US"/>
        </a:p>
      </dgm:t>
    </dgm:pt>
    <dgm:pt modelId="{50D029EB-5B12-4147-8920-9A015DD51044}" type="pres">
      <dgm:prSet presAssocID="{81D079FC-D6C0-415B-9983-7C33BCCE0633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86EF18C0-EAAA-4999-BB18-793CD330DCB8}" type="pres">
      <dgm:prSet presAssocID="{BEBA2BE6-D681-4CFD-BC15-0AD9AB2155CB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B6DB16D-6389-4826-9C0B-6E51171A0BC0}" type="pres">
      <dgm:prSet presAssocID="{BEBA2BE6-D681-4CFD-BC15-0AD9AB2155CB}" presName="rootComposite1" presStyleCnt="0"/>
      <dgm:spPr/>
      <dgm:t>
        <a:bodyPr/>
        <a:lstStyle/>
        <a:p>
          <a:endParaRPr lang="zh-CN" altLang="en-US"/>
        </a:p>
      </dgm:t>
    </dgm:pt>
    <dgm:pt modelId="{F81D0964-EC45-47A3-A541-8B3D7296DC88}" type="pres">
      <dgm:prSet presAssocID="{BEBA2BE6-D681-4CFD-BC15-0AD9AB2155CB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D82F7A0B-38E3-47BB-B33B-8D5F0C110E36}" type="pres">
      <dgm:prSet presAssocID="{BEBA2BE6-D681-4CFD-BC15-0AD9AB2155CB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E827BEF6-E69C-4001-9055-7B65C15A8FA7}" type="pres">
      <dgm:prSet presAssocID="{BEBA2BE6-D681-4CFD-BC15-0AD9AB2155CB}" presName="hierChild2" presStyleCnt="0"/>
      <dgm:spPr/>
      <dgm:t>
        <a:bodyPr/>
        <a:lstStyle/>
        <a:p>
          <a:endParaRPr lang="zh-CN" altLang="en-US"/>
        </a:p>
      </dgm:t>
    </dgm:pt>
    <dgm:pt modelId="{4DA92E93-7B1A-40DE-8EE9-C6379407628E}" type="pres">
      <dgm:prSet presAssocID="{E2FE9394-9806-428B-8816-CCAF836CB9D5}" presName="Name37" presStyleLbl="parChTrans1D2" presStyleIdx="0" presStyleCnt="2"/>
      <dgm:spPr/>
      <dgm:t>
        <a:bodyPr/>
        <a:lstStyle/>
        <a:p>
          <a:endParaRPr lang="zh-CN" altLang="en-US"/>
        </a:p>
      </dgm:t>
    </dgm:pt>
    <dgm:pt modelId="{BA3E0F09-9DA9-431F-B0F2-719AD6AE20AA}" type="pres">
      <dgm:prSet presAssocID="{52BB24A7-515C-449E-A558-A516DADCF6B2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D2059EA4-8557-4D70-93C9-3D091BE93EF3}" type="pres">
      <dgm:prSet presAssocID="{52BB24A7-515C-449E-A558-A516DADCF6B2}" presName="rootComposite" presStyleCnt="0"/>
      <dgm:spPr/>
      <dgm:t>
        <a:bodyPr/>
        <a:lstStyle/>
        <a:p>
          <a:endParaRPr lang="zh-CN" altLang="en-US"/>
        </a:p>
      </dgm:t>
    </dgm:pt>
    <dgm:pt modelId="{29854792-D44C-4D88-A3AF-EBEFDED34453}" type="pres">
      <dgm:prSet presAssocID="{52BB24A7-515C-449E-A558-A516DADCF6B2}" presName="rootText" presStyleLbl="node2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F357633-ACEF-4E32-9174-0D30705A234C}" type="pres">
      <dgm:prSet presAssocID="{52BB24A7-515C-449E-A558-A516DADCF6B2}" presName="rootConnector" presStyleLbl="node2" presStyleIdx="0" presStyleCnt="2"/>
      <dgm:spPr/>
      <dgm:t>
        <a:bodyPr/>
        <a:lstStyle/>
        <a:p>
          <a:endParaRPr lang="zh-CN" altLang="en-US"/>
        </a:p>
      </dgm:t>
    </dgm:pt>
    <dgm:pt modelId="{8B0DE947-18B9-484F-94D5-410972D53AF9}" type="pres">
      <dgm:prSet presAssocID="{52BB24A7-515C-449E-A558-A516DADCF6B2}" presName="hierChild4" presStyleCnt="0"/>
      <dgm:spPr/>
      <dgm:t>
        <a:bodyPr/>
        <a:lstStyle/>
        <a:p>
          <a:endParaRPr lang="zh-CN" altLang="en-US"/>
        </a:p>
      </dgm:t>
    </dgm:pt>
    <dgm:pt modelId="{DFFBDBF2-5020-43E2-8006-14D8A84F5A2E}" type="pres">
      <dgm:prSet presAssocID="{52BB24A7-515C-449E-A558-A516DADCF6B2}" presName="hierChild5" presStyleCnt="0"/>
      <dgm:spPr/>
      <dgm:t>
        <a:bodyPr/>
        <a:lstStyle/>
        <a:p>
          <a:endParaRPr lang="zh-CN" altLang="en-US"/>
        </a:p>
      </dgm:t>
    </dgm:pt>
    <dgm:pt modelId="{AF33CAF8-F24A-4613-8C24-4214FA8A1D6E}" type="pres">
      <dgm:prSet presAssocID="{E445006F-3809-4B0E-B28E-AF7035ADE3E9}" presName="Name37" presStyleLbl="parChTrans1D2" presStyleIdx="1" presStyleCnt="2"/>
      <dgm:spPr/>
      <dgm:t>
        <a:bodyPr/>
        <a:lstStyle/>
        <a:p>
          <a:endParaRPr lang="zh-CN" altLang="en-US"/>
        </a:p>
      </dgm:t>
    </dgm:pt>
    <dgm:pt modelId="{555DCAE9-2A32-4513-9243-F523494F6B6D}" type="pres">
      <dgm:prSet presAssocID="{6305A1CD-D674-4444-8EFC-4EFAC8F792F0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AD79B22A-26A7-45FF-828F-769FFA486D63}" type="pres">
      <dgm:prSet presAssocID="{6305A1CD-D674-4444-8EFC-4EFAC8F792F0}" presName="rootComposite" presStyleCnt="0"/>
      <dgm:spPr/>
      <dgm:t>
        <a:bodyPr/>
        <a:lstStyle/>
        <a:p>
          <a:endParaRPr lang="zh-CN" altLang="en-US"/>
        </a:p>
      </dgm:t>
    </dgm:pt>
    <dgm:pt modelId="{D53CE69F-42BF-4F42-8E60-C494835DCDE2}" type="pres">
      <dgm:prSet presAssocID="{6305A1CD-D674-4444-8EFC-4EFAC8F792F0}" presName="rootText" presStyleLbl="node2" presStyleIdx="1" presStyleCnt="2" custScaleX="13759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21BB45F-4618-4E8F-AF90-A43354984E3C}" type="pres">
      <dgm:prSet presAssocID="{6305A1CD-D674-4444-8EFC-4EFAC8F792F0}" presName="rootConnector" presStyleLbl="node2" presStyleIdx="1" presStyleCnt="2"/>
      <dgm:spPr/>
      <dgm:t>
        <a:bodyPr/>
        <a:lstStyle/>
        <a:p>
          <a:endParaRPr lang="zh-CN" altLang="en-US"/>
        </a:p>
      </dgm:t>
    </dgm:pt>
    <dgm:pt modelId="{F277D27A-6198-47EC-972B-4D26C8F232D8}" type="pres">
      <dgm:prSet presAssocID="{6305A1CD-D674-4444-8EFC-4EFAC8F792F0}" presName="hierChild4" presStyleCnt="0"/>
      <dgm:spPr/>
      <dgm:t>
        <a:bodyPr/>
        <a:lstStyle/>
        <a:p>
          <a:endParaRPr lang="zh-CN" altLang="en-US"/>
        </a:p>
      </dgm:t>
    </dgm:pt>
    <dgm:pt modelId="{8E0370AA-3665-4E50-997B-BC735DA6EBE0}" type="pres">
      <dgm:prSet presAssocID="{6305A1CD-D674-4444-8EFC-4EFAC8F792F0}" presName="hierChild5" presStyleCnt="0"/>
      <dgm:spPr/>
      <dgm:t>
        <a:bodyPr/>
        <a:lstStyle/>
        <a:p>
          <a:endParaRPr lang="zh-CN" altLang="en-US"/>
        </a:p>
      </dgm:t>
    </dgm:pt>
    <dgm:pt modelId="{3791ECBE-47D4-4B8E-977C-0158A7C3896B}" type="pres">
      <dgm:prSet presAssocID="{BEBA2BE6-D681-4CFD-BC15-0AD9AB2155CB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300AA525-50EE-4B8F-BB87-10516387954B}" srcId="{BEBA2BE6-D681-4CFD-BC15-0AD9AB2155CB}" destId="{6305A1CD-D674-4444-8EFC-4EFAC8F792F0}" srcOrd="1" destOrd="0" parTransId="{E445006F-3809-4B0E-B28E-AF7035ADE3E9}" sibTransId="{3CC5A837-6A04-4CE5-BCB7-608AAC479FCB}"/>
    <dgm:cxn modelId="{9D3697ED-1833-442A-9D75-FA6BCE01867F}" type="presOf" srcId="{E445006F-3809-4B0E-B28E-AF7035ADE3E9}" destId="{AF33CAF8-F24A-4613-8C24-4214FA8A1D6E}" srcOrd="0" destOrd="0" presId="urn:microsoft.com/office/officeart/2005/8/layout/orgChart1"/>
    <dgm:cxn modelId="{4E1E0D1F-9090-48F6-99FA-0E445C2F79FD}" type="presOf" srcId="{BEBA2BE6-D681-4CFD-BC15-0AD9AB2155CB}" destId="{D82F7A0B-38E3-47BB-B33B-8D5F0C110E36}" srcOrd="1" destOrd="0" presId="urn:microsoft.com/office/officeart/2005/8/layout/orgChart1"/>
    <dgm:cxn modelId="{6DF02457-8958-4ACB-AE55-6E92961F914B}" srcId="{81D079FC-D6C0-415B-9983-7C33BCCE0633}" destId="{BEBA2BE6-D681-4CFD-BC15-0AD9AB2155CB}" srcOrd="0" destOrd="0" parTransId="{1125A555-0DE8-4573-8F1A-030C6F1EC109}" sibTransId="{CE31F0F3-1658-460A-87C3-7C9D5CC9D1C8}"/>
    <dgm:cxn modelId="{A988158B-2BC1-4CF4-9905-58D2FF87D1CB}" srcId="{BEBA2BE6-D681-4CFD-BC15-0AD9AB2155CB}" destId="{52BB24A7-515C-449E-A558-A516DADCF6B2}" srcOrd="0" destOrd="0" parTransId="{E2FE9394-9806-428B-8816-CCAF836CB9D5}" sibTransId="{8AA79AA4-2EA3-4992-9DDB-60D019CBEBB2}"/>
    <dgm:cxn modelId="{17989AF9-FC54-4B00-94F1-97B15E65C16E}" type="presOf" srcId="{BEBA2BE6-D681-4CFD-BC15-0AD9AB2155CB}" destId="{F81D0964-EC45-47A3-A541-8B3D7296DC88}" srcOrd="0" destOrd="0" presId="urn:microsoft.com/office/officeart/2005/8/layout/orgChart1"/>
    <dgm:cxn modelId="{628970E5-568B-45D2-AC6A-E0F499CA0DD8}" type="presOf" srcId="{81D079FC-D6C0-415B-9983-7C33BCCE0633}" destId="{50D029EB-5B12-4147-8920-9A015DD51044}" srcOrd="0" destOrd="0" presId="urn:microsoft.com/office/officeart/2005/8/layout/orgChart1"/>
    <dgm:cxn modelId="{EFD95A86-56C6-4956-8A56-AECDA1B4E009}" type="presOf" srcId="{E2FE9394-9806-428B-8816-CCAF836CB9D5}" destId="{4DA92E93-7B1A-40DE-8EE9-C6379407628E}" srcOrd="0" destOrd="0" presId="urn:microsoft.com/office/officeart/2005/8/layout/orgChart1"/>
    <dgm:cxn modelId="{F87A04F5-BB4A-4FC1-8F1F-B8057144D10A}" type="presOf" srcId="{6305A1CD-D674-4444-8EFC-4EFAC8F792F0}" destId="{321BB45F-4618-4E8F-AF90-A43354984E3C}" srcOrd="1" destOrd="0" presId="urn:microsoft.com/office/officeart/2005/8/layout/orgChart1"/>
    <dgm:cxn modelId="{22BA3897-0783-4491-BD7F-BA42FCC5587B}" type="presOf" srcId="{52BB24A7-515C-449E-A558-A516DADCF6B2}" destId="{0F357633-ACEF-4E32-9174-0D30705A234C}" srcOrd="1" destOrd="0" presId="urn:microsoft.com/office/officeart/2005/8/layout/orgChart1"/>
    <dgm:cxn modelId="{513D8495-8D32-4FE9-8079-49988B86BC45}" type="presOf" srcId="{6305A1CD-D674-4444-8EFC-4EFAC8F792F0}" destId="{D53CE69F-42BF-4F42-8E60-C494835DCDE2}" srcOrd="0" destOrd="0" presId="urn:microsoft.com/office/officeart/2005/8/layout/orgChart1"/>
    <dgm:cxn modelId="{20BFF747-2DDA-4921-8105-7E238C495BD5}" type="presOf" srcId="{52BB24A7-515C-449E-A558-A516DADCF6B2}" destId="{29854792-D44C-4D88-A3AF-EBEFDED34453}" srcOrd="0" destOrd="0" presId="urn:microsoft.com/office/officeart/2005/8/layout/orgChart1"/>
    <dgm:cxn modelId="{39F0FF13-2710-488B-9E92-8126064566C2}" type="presParOf" srcId="{50D029EB-5B12-4147-8920-9A015DD51044}" destId="{86EF18C0-EAAA-4999-BB18-793CD330DCB8}" srcOrd="0" destOrd="0" presId="urn:microsoft.com/office/officeart/2005/8/layout/orgChart1"/>
    <dgm:cxn modelId="{CAE5F342-F135-4D24-B920-B8DF5C565602}" type="presParOf" srcId="{86EF18C0-EAAA-4999-BB18-793CD330DCB8}" destId="{9B6DB16D-6389-4826-9C0B-6E51171A0BC0}" srcOrd="0" destOrd="0" presId="urn:microsoft.com/office/officeart/2005/8/layout/orgChart1"/>
    <dgm:cxn modelId="{5E38F177-87D9-4621-BFB9-5BDF91DDE32D}" type="presParOf" srcId="{9B6DB16D-6389-4826-9C0B-6E51171A0BC0}" destId="{F81D0964-EC45-47A3-A541-8B3D7296DC88}" srcOrd="0" destOrd="0" presId="urn:microsoft.com/office/officeart/2005/8/layout/orgChart1"/>
    <dgm:cxn modelId="{288CF1A9-3524-4630-B8FB-5BA65C5489D9}" type="presParOf" srcId="{9B6DB16D-6389-4826-9C0B-6E51171A0BC0}" destId="{D82F7A0B-38E3-47BB-B33B-8D5F0C110E36}" srcOrd="1" destOrd="0" presId="urn:microsoft.com/office/officeart/2005/8/layout/orgChart1"/>
    <dgm:cxn modelId="{4E39D737-9C3D-4955-BE0D-5CDB46910EA6}" type="presParOf" srcId="{86EF18C0-EAAA-4999-BB18-793CD330DCB8}" destId="{E827BEF6-E69C-4001-9055-7B65C15A8FA7}" srcOrd="1" destOrd="0" presId="urn:microsoft.com/office/officeart/2005/8/layout/orgChart1"/>
    <dgm:cxn modelId="{33798E68-7F3B-41B2-8832-BB0F7B3E61E1}" type="presParOf" srcId="{E827BEF6-E69C-4001-9055-7B65C15A8FA7}" destId="{4DA92E93-7B1A-40DE-8EE9-C6379407628E}" srcOrd="0" destOrd="0" presId="urn:microsoft.com/office/officeart/2005/8/layout/orgChart1"/>
    <dgm:cxn modelId="{A609CD4E-B705-492C-ACCB-0AAEC49D6128}" type="presParOf" srcId="{E827BEF6-E69C-4001-9055-7B65C15A8FA7}" destId="{BA3E0F09-9DA9-431F-B0F2-719AD6AE20AA}" srcOrd="1" destOrd="0" presId="urn:microsoft.com/office/officeart/2005/8/layout/orgChart1"/>
    <dgm:cxn modelId="{A18B984F-0E81-48BC-9B06-98077273721B}" type="presParOf" srcId="{BA3E0F09-9DA9-431F-B0F2-719AD6AE20AA}" destId="{D2059EA4-8557-4D70-93C9-3D091BE93EF3}" srcOrd="0" destOrd="0" presId="urn:microsoft.com/office/officeart/2005/8/layout/orgChart1"/>
    <dgm:cxn modelId="{76387F97-E2F4-4D91-8539-F0CD04DE1FC9}" type="presParOf" srcId="{D2059EA4-8557-4D70-93C9-3D091BE93EF3}" destId="{29854792-D44C-4D88-A3AF-EBEFDED34453}" srcOrd="0" destOrd="0" presId="urn:microsoft.com/office/officeart/2005/8/layout/orgChart1"/>
    <dgm:cxn modelId="{D51BBED6-5E36-45CB-8489-FE5AE82B0B81}" type="presParOf" srcId="{D2059EA4-8557-4D70-93C9-3D091BE93EF3}" destId="{0F357633-ACEF-4E32-9174-0D30705A234C}" srcOrd="1" destOrd="0" presId="urn:microsoft.com/office/officeart/2005/8/layout/orgChart1"/>
    <dgm:cxn modelId="{DC99617A-9E01-461B-BBE6-8965753C3DDC}" type="presParOf" srcId="{BA3E0F09-9DA9-431F-B0F2-719AD6AE20AA}" destId="{8B0DE947-18B9-484F-94D5-410972D53AF9}" srcOrd="1" destOrd="0" presId="urn:microsoft.com/office/officeart/2005/8/layout/orgChart1"/>
    <dgm:cxn modelId="{CD78A50A-1505-49D5-8B71-60ED7399D94D}" type="presParOf" srcId="{BA3E0F09-9DA9-431F-B0F2-719AD6AE20AA}" destId="{DFFBDBF2-5020-43E2-8006-14D8A84F5A2E}" srcOrd="2" destOrd="0" presId="urn:microsoft.com/office/officeart/2005/8/layout/orgChart1"/>
    <dgm:cxn modelId="{F93F943A-B646-49DF-8515-EB8CAA137AAE}" type="presParOf" srcId="{E827BEF6-E69C-4001-9055-7B65C15A8FA7}" destId="{AF33CAF8-F24A-4613-8C24-4214FA8A1D6E}" srcOrd="2" destOrd="0" presId="urn:microsoft.com/office/officeart/2005/8/layout/orgChart1"/>
    <dgm:cxn modelId="{D6DC3B07-A0D8-483E-92D9-B99E6EA85B98}" type="presParOf" srcId="{E827BEF6-E69C-4001-9055-7B65C15A8FA7}" destId="{555DCAE9-2A32-4513-9243-F523494F6B6D}" srcOrd="3" destOrd="0" presId="urn:microsoft.com/office/officeart/2005/8/layout/orgChart1"/>
    <dgm:cxn modelId="{BE5EE9C7-DEFB-4C86-843D-6031AA9CCAA0}" type="presParOf" srcId="{555DCAE9-2A32-4513-9243-F523494F6B6D}" destId="{AD79B22A-26A7-45FF-828F-769FFA486D63}" srcOrd="0" destOrd="0" presId="urn:microsoft.com/office/officeart/2005/8/layout/orgChart1"/>
    <dgm:cxn modelId="{6A8F6735-C242-44CC-AA35-1DC50EA07BE3}" type="presParOf" srcId="{AD79B22A-26A7-45FF-828F-769FFA486D63}" destId="{D53CE69F-42BF-4F42-8E60-C494835DCDE2}" srcOrd="0" destOrd="0" presId="urn:microsoft.com/office/officeart/2005/8/layout/orgChart1"/>
    <dgm:cxn modelId="{26A29E86-4A15-46DB-B912-5BEB4D0ED66F}" type="presParOf" srcId="{AD79B22A-26A7-45FF-828F-769FFA486D63}" destId="{321BB45F-4618-4E8F-AF90-A43354984E3C}" srcOrd="1" destOrd="0" presId="urn:microsoft.com/office/officeart/2005/8/layout/orgChart1"/>
    <dgm:cxn modelId="{50E7583A-4261-4A47-AE8A-750385ECE379}" type="presParOf" srcId="{555DCAE9-2A32-4513-9243-F523494F6B6D}" destId="{F277D27A-6198-47EC-972B-4D26C8F232D8}" srcOrd="1" destOrd="0" presId="urn:microsoft.com/office/officeart/2005/8/layout/orgChart1"/>
    <dgm:cxn modelId="{55C5C333-0032-4DCF-9646-240A8244A9B8}" type="presParOf" srcId="{555DCAE9-2A32-4513-9243-F523494F6B6D}" destId="{8E0370AA-3665-4E50-997B-BC735DA6EBE0}" srcOrd="2" destOrd="0" presId="urn:microsoft.com/office/officeart/2005/8/layout/orgChart1"/>
    <dgm:cxn modelId="{E791C198-D31D-47EC-BED9-AA0054B2C2C8}" type="presParOf" srcId="{86EF18C0-EAAA-4999-BB18-793CD330DCB8}" destId="{3791ECBE-47D4-4B8E-977C-0158A7C3896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577BDF7-E76B-4271-8352-66F58CB91194}" type="doc">
      <dgm:prSet loTypeId="urn:microsoft.com/office/officeart/2005/8/layout/pyramid1" loCatId="pyramid" qsTypeId="urn:microsoft.com/office/officeart/2005/8/quickstyle/simple1" qsCatId="simple" csTypeId="urn:microsoft.com/office/officeart/2005/8/colors/accent0_1" csCatId="mainScheme" phldr="1"/>
      <dgm:spPr/>
      <dgm:t>
        <a:bodyPr/>
        <a:lstStyle/>
        <a:p>
          <a:endParaRPr lang="zh-CN" altLang="en-US"/>
        </a:p>
      </dgm:t>
    </dgm:pt>
    <dgm:pt modelId="{8D56C8DC-3590-4706-8FB6-9420B2BA3F39}">
      <dgm:prSet custT="1"/>
      <dgm:spPr/>
      <dgm:t>
        <a:bodyPr/>
        <a:lstStyle/>
        <a:p>
          <a:pPr rtl="0"/>
          <a:r>
            <a:rPr lang="zh-CN" altLang="en-US" sz="1400" b="0" i="0" dirty="0" smtClean="0"/>
            <a:t>生理的需求</a:t>
          </a:r>
          <a:endParaRPr lang="zh-CN" altLang="en-US" sz="1400" b="0" dirty="0"/>
        </a:p>
      </dgm:t>
    </dgm:pt>
    <dgm:pt modelId="{40DABA98-0BF2-464C-B22B-789740F57652}" type="parTrans" cxnId="{A42EEB30-D0A3-4C42-9CCB-B2780037F833}">
      <dgm:prSet/>
      <dgm:spPr/>
      <dgm:t>
        <a:bodyPr/>
        <a:lstStyle/>
        <a:p>
          <a:endParaRPr lang="zh-CN" altLang="en-US" sz="1400" b="1"/>
        </a:p>
      </dgm:t>
    </dgm:pt>
    <dgm:pt modelId="{8B77714D-32CF-45EA-95BA-93A8F8CF0DF6}" type="sibTrans" cxnId="{A42EEB30-D0A3-4C42-9CCB-B2780037F833}">
      <dgm:prSet/>
      <dgm:spPr/>
      <dgm:t>
        <a:bodyPr/>
        <a:lstStyle/>
        <a:p>
          <a:endParaRPr lang="zh-CN" altLang="en-US" sz="1400" b="1"/>
        </a:p>
      </dgm:t>
    </dgm:pt>
    <dgm:pt modelId="{A4473660-7DB8-479E-BEBC-60EAEA8379C0}">
      <dgm:prSet custT="1"/>
      <dgm:spPr/>
      <dgm:t>
        <a:bodyPr/>
        <a:lstStyle/>
        <a:p>
          <a:r>
            <a:rPr lang="zh-CN" altLang="en-US" sz="1400" b="0" i="0" dirty="0" smtClean="0"/>
            <a:t>安全的需求</a:t>
          </a:r>
        </a:p>
      </dgm:t>
    </dgm:pt>
    <dgm:pt modelId="{2A4171E9-CA28-40FE-907D-63FD38B356B2}" type="parTrans" cxnId="{22E91EAF-6FC8-4C31-943E-2D0C46A8DD8B}">
      <dgm:prSet/>
      <dgm:spPr/>
      <dgm:t>
        <a:bodyPr/>
        <a:lstStyle/>
        <a:p>
          <a:endParaRPr lang="zh-CN" altLang="en-US" sz="1400" b="1"/>
        </a:p>
      </dgm:t>
    </dgm:pt>
    <dgm:pt modelId="{E80F1B9E-83F8-4834-8B19-C0E87CC8D7ED}" type="sibTrans" cxnId="{22E91EAF-6FC8-4C31-943E-2D0C46A8DD8B}">
      <dgm:prSet/>
      <dgm:spPr/>
      <dgm:t>
        <a:bodyPr/>
        <a:lstStyle/>
        <a:p>
          <a:endParaRPr lang="zh-CN" altLang="en-US" sz="1400" b="1"/>
        </a:p>
      </dgm:t>
    </dgm:pt>
    <dgm:pt modelId="{3AB57B8B-DB70-4ABE-88E1-70989FDB5A5B}">
      <dgm:prSet custT="1"/>
      <dgm:spPr/>
      <dgm:t>
        <a:bodyPr/>
        <a:lstStyle/>
        <a:p>
          <a:r>
            <a:rPr lang="zh-CN" altLang="en-US" sz="1400" b="0" i="0" dirty="0" smtClean="0"/>
            <a:t>爱和归属感的需求</a:t>
          </a:r>
        </a:p>
      </dgm:t>
    </dgm:pt>
    <dgm:pt modelId="{BCC5BB25-4A74-492D-8691-437F805B88E5}" type="parTrans" cxnId="{354BA7D6-5CC6-4F32-A154-AD5958C27DA5}">
      <dgm:prSet/>
      <dgm:spPr/>
      <dgm:t>
        <a:bodyPr/>
        <a:lstStyle/>
        <a:p>
          <a:endParaRPr lang="zh-CN" altLang="en-US" sz="1400" b="1"/>
        </a:p>
      </dgm:t>
    </dgm:pt>
    <dgm:pt modelId="{B567ADEA-F64F-4CAC-A5EB-C8AC77BA82DE}" type="sibTrans" cxnId="{354BA7D6-5CC6-4F32-A154-AD5958C27DA5}">
      <dgm:prSet/>
      <dgm:spPr/>
      <dgm:t>
        <a:bodyPr/>
        <a:lstStyle/>
        <a:p>
          <a:endParaRPr lang="zh-CN" altLang="en-US" sz="1400" b="1"/>
        </a:p>
      </dgm:t>
    </dgm:pt>
    <dgm:pt modelId="{50CD4D56-0FE8-4918-B246-E30B659A6E1B}">
      <dgm:prSet custT="1"/>
      <dgm:spPr/>
      <dgm:t>
        <a:bodyPr/>
        <a:lstStyle/>
        <a:p>
          <a:r>
            <a:rPr lang="zh-CN" altLang="en-US" sz="1400" b="0" i="0" dirty="0" smtClean="0"/>
            <a:t>尊重的需求</a:t>
          </a:r>
        </a:p>
      </dgm:t>
    </dgm:pt>
    <dgm:pt modelId="{6B03F448-F860-4E8F-9999-CF328FD4B1DC}" type="parTrans" cxnId="{C65BF35E-116E-4670-ACC7-6D7429F04BB2}">
      <dgm:prSet/>
      <dgm:spPr/>
      <dgm:t>
        <a:bodyPr/>
        <a:lstStyle/>
        <a:p>
          <a:endParaRPr lang="zh-CN" altLang="en-US" sz="1400" b="1"/>
        </a:p>
      </dgm:t>
    </dgm:pt>
    <dgm:pt modelId="{0A8EB1F7-9FFB-464B-9330-9FEB45F74F79}" type="sibTrans" cxnId="{C65BF35E-116E-4670-ACC7-6D7429F04BB2}">
      <dgm:prSet/>
      <dgm:spPr/>
      <dgm:t>
        <a:bodyPr/>
        <a:lstStyle/>
        <a:p>
          <a:endParaRPr lang="zh-CN" altLang="en-US" sz="1400" b="1"/>
        </a:p>
      </dgm:t>
    </dgm:pt>
    <dgm:pt modelId="{3A9D3E5C-8EDB-49E6-BF6C-BE36CAE30CA4}">
      <dgm:prSet custT="1"/>
      <dgm:spPr/>
      <dgm:t>
        <a:bodyPr/>
        <a:lstStyle/>
        <a:p>
          <a:r>
            <a:rPr lang="zh-CN" altLang="en-US" sz="1400" b="0" i="0" dirty="0" smtClean="0"/>
            <a:t>自我实现的需求</a:t>
          </a:r>
        </a:p>
      </dgm:t>
    </dgm:pt>
    <dgm:pt modelId="{0D1F0BE8-80CD-4FBD-B9B3-EEEF443B8357}" type="parTrans" cxnId="{01CE54B5-59DD-490A-AA13-0126A53B4466}">
      <dgm:prSet/>
      <dgm:spPr/>
      <dgm:t>
        <a:bodyPr/>
        <a:lstStyle/>
        <a:p>
          <a:endParaRPr lang="zh-CN" altLang="en-US" sz="1400" b="1"/>
        </a:p>
      </dgm:t>
    </dgm:pt>
    <dgm:pt modelId="{4DFDF492-E944-41C1-9DF1-A5DE27B982E7}" type="sibTrans" cxnId="{01CE54B5-59DD-490A-AA13-0126A53B4466}">
      <dgm:prSet/>
      <dgm:spPr/>
      <dgm:t>
        <a:bodyPr/>
        <a:lstStyle/>
        <a:p>
          <a:endParaRPr lang="zh-CN" altLang="en-US" sz="1400" b="1"/>
        </a:p>
      </dgm:t>
    </dgm:pt>
    <dgm:pt modelId="{13DE34F6-8247-4A95-AD81-CA78141E3FAA}" type="pres">
      <dgm:prSet presAssocID="{B577BDF7-E76B-4271-8352-66F58CB91194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D71844D-74EA-44EB-868D-90030C2688CE}" type="pres">
      <dgm:prSet presAssocID="{8D56C8DC-3590-4706-8FB6-9420B2BA3F39}" presName="Name8" presStyleCnt="0"/>
      <dgm:spPr/>
    </dgm:pt>
    <dgm:pt modelId="{5EFDD37D-2945-422B-9919-EDCB42F32761}" type="pres">
      <dgm:prSet presAssocID="{8D56C8DC-3590-4706-8FB6-9420B2BA3F39}" presName="level" presStyleLbl="node1" presStyleIdx="0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1309F30-F5CA-4DA9-9519-E7F2FE014E6A}" type="pres">
      <dgm:prSet presAssocID="{8D56C8DC-3590-4706-8FB6-9420B2BA3F39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7943456-ABA7-4E83-8B8C-AF8B98E96A1B}" type="pres">
      <dgm:prSet presAssocID="{A4473660-7DB8-479E-BEBC-60EAEA8379C0}" presName="Name8" presStyleCnt="0"/>
      <dgm:spPr/>
    </dgm:pt>
    <dgm:pt modelId="{A6F88CAB-0C49-4BDD-8263-5FF19A07E7AF}" type="pres">
      <dgm:prSet presAssocID="{A4473660-7DB8-479E-BEBC-60EAEA8379C0}" presName="level" presStyleLbl="node1" presStyleIdx="1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C6656F1-AEF3-4808-9F1F-6AFD78903F0E}" type="pres">
      <dgm:prSet presAssocID="{A4473660-7DB8-479E-BEBC-60EAEA8379C0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57A2D40-9A1E-4209-9088-1FD9939DEF29}" type="pres">
      <dgm:prSet presAssocID="{3AB57B8B-DB70-4ABE-88E1-70989FDB5A5B}" presName="Name8" presStyleCnt="0"/>
      <dgm:spPr/>
    </dgm:pt>
    <dgm:pt modelId="{7CF70642-06CD-43BD-BDA1-23B835C85820}" type="pres">
      <dgm:prSet presAssocID="{3AB57B8B-DB70-4ABE-88E1-70989FDB5A5B}" presName="level" presStyleLbl="node1" presStyleIdx="2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4C17FC2-ACFC-4B2F-BC22-27F6286E97B7}" type="pres">
      <dgm:prSet presAssocID="{3AB57B8B-DB70-4ABE-88E1-70989FDB5A5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77EEE2-635A-4295-A037-C0CCB71BAFDB}" type="pres">
      <dgm:prSet presAssocID="{50CD4D56-0FE8-4918-B246-E30B659A6E1B}" presName="Name8" presStyleCnt="0"/>
      <dgm:spPr/>
    </dgm:pt>
    <dgm:pt modelId="{C23BFDB5-7F36-4216-8BC8-4BCD49B7DC4B}" type="pres">
      <dgm:prSet presAssocID="{50CD4D56-0FE8-4918-B246-E30B659A6E1B}" presName="level" presStyleLbl="node1" presStyleIdx="3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D558A56-BF0B-43CE-BD10-D2011FEA258B}" type="pres">
      <dgm:prSet presAssocID="{50CD4D56-0FE8-4918-B246-E30B659A6E1B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A007DB-0BD7-4DBE-9E05-3F3F12F0EF32}" type="pres">
      <dgm:prSet presAssocID="{3A9D3E5C-8EDB-49E6-BF6C-BE36CAE30CA4}" presName="Name8" presStyleCnt="0"/>
      <dgm:spPr/>
    </dgm:pt>
    <dgm:pt modelId="{617CF737-F35B-4CCB-BCA1-C53F415F2E83}" type="pres">
      <dgm:prSet presAssocID="{3A9D3E5C-8EDB-49E6-BF6C-BE36CAE30CA4}" presName="level" presStyleLbl="node1" presStyleIdx="4" presStyleCnt="5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7D8B33E-0035-4713-8F2F-11027657E379}" type="pres">
      <dgm:prSet presAssocID="{3A9D3E5C-8EDB-49E6-BF6C-BE36CAE30CA4}" presName="levelTx" presStyleLbl="revTx" presStyleIdx="0" presStyleCnt="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2E91EAF-6FC8-4C31-943E-2D0C46A8DD8B}" srcId="{B577BDF7-E76B-4271-8352-66F58CB91194}" destId="{A4473660-7DB8-479E-BEBC-60EAEA8379C0}" srcOrd="1" destOrd="0" parTransId="{2A4171E9-CA28-40FE-907D-63FD38B356B2}" sibTransId="{E80F1B9E-83F8-4834-8B19-C0E87CC8D7ED}"/>
    <dgm:cxn modelId="{0E6E0B28-EF12-4FB9-8A13-AF48200B9C2D}" type="presOf" srcId="{8D56C8DC-3590-4706-8FB6-9420B2BA3F39}" destId="{B1309F30-F5CA-4DA9-9519-E7F2FE014E6A}" srcOrd="1" destOrd="0" presId="urn:microsoft.com/office/officeart/2005/8/layout/pyramid1"/>
    <dgm:cxn modelId="{01CE54B5-59DD-490A-AA13-0126A53B4466}" srcId="{B577BDF7-E76B-4271-8352-66F58CB91194}" destId="{3A9D3E5C-8EDB-49E6-BF6C-BE36CAE30CA4}" srcOrd="4" destOrd="0" parTransId="{0D1F0BE8-80CD-4FBD-B9B3-EEEF443B8357}" sibTransId="{4DFDF492-E944-41C1-9DF1-A5DE27B982E7}"/>
    <dgm:cxn modelId="{354BA7D6-5CC6-4F32-A154-AD5958C27DA5}" srcId="{B577BDF7-E76B-4271-8352-66F58CB91194}" destId="{3AB57B8B-DB70-4ABE-88E1-70989FDB5A5B}" srcOrd="2" destOrd="0" parTransId="{BCC5BB25-4A74-492D-8691-437F805B88E5}" sibTransId="{B567ADEA-F64F-4CAC-A5EB-C8AC77BA82DE}"/>
    <dgm:cxn modelId="{4F4D5EB6-FEE0-4607-8704-9BFDE7B56699}" type="presOf" srcId="{50CD4D56-0FE8-4918-B246-E30B659A6E1B}" destId="{4D558A56-BF0B-43CE-BD10-D2011FEA258B}" srcOrd="1" destOrd="0" presId="urn:microsoft.com/office/officeart/2005/8/layout/pyramid1"/>
    <dgm:cxn modelId="{A22CDD78-3619-45B8-9473-E2EFB6D2C56C}" type="presOf" srcId="{3AB57B8B-DB70-4ABE-88E1-70989FDB5A5B}" destId="{14C17FC2-ACFC-4B2F-BC22-27F6286E97B7}" srcOrd="1" destOrd="0" presId="urn:microsoft.com/office/officeart/2005/8/layout/pyramid1"/>
    <dgm:cxn modelId="{C65BF35E-116E-4670-ACC7-6D7429F04BB2}" srcId="{B577BDF7-E76B-4271-8352-66F58CB91194}" destId="{50CD4D56-0FE8-4918-B246-E30B659A6E1B}" srcOrd="3" destOrd="0" parTransId="{6B03F448-F860-4E8F-9999-CF328FD4B1DC}" sibTransId="{0A8EB1F7-9FFB-464B-9330-9FEB45F74F79}"/>
    <dgm:cxn modelId="{17054395-2826-48B9-A8CE-9E690ADC471B}" type="presOf" srcId="{8D56C8DC-3590-4706-8FB6-9420B2BA3F39}" destId="{5EFDD37D-2945-422B-9919-EDCB42F32761}" srcOrd="0" destOrd="0" presId="urn:microsoft.com/office/officeart/2005/8/layout/pyramid1"/>
    <dgm:cxn modelId="{72DED1A5-4C0C-4D22-8E0C-684A8F9AD174}" type="presOf" srcId="{A4473660-7DB8-479E-BEBC-60EAEA8379C0}" destId="{A6F88CAB-0C49-4BDD-8263-5FF19A07E7AF}" srcOrd="0" destOrd="0" presId="urn:microsoft.com/office/officeart/2005/8/layout/pyramid1"/>
    <dgm:cxn modelId="{C9CBBAF8-B88C-4AFC-BB8C-98A9F93D5CB1}" type="presOf" srcId="{B577BDF7-E76B-4271-8352-66F58CB91194}" destId="{13DE34F6-8247-4A95-AD81-CA78141E3FAA}" srcOrd="0" destOrd="0" presId="urn:microsoft.com/office/officeart/2005/8/layout/pyramid1"/>
    <dgm:cxn modelId="{824AB462-9894-4673-800A-270E7D282ADA}" type="presOf" srcId="{3A9D3E5C-8EDB-49E6-BF6C-BE36CAE30CA4}" destId="{C7D8B33E-0035-4713-8F2F-11027657E379}" srcOrd="1" destOrd="0" presId="urn:microsoft.com/office/officeart/2005/8/layout/pyramid1"/>
    <dgm:cxn modelId="{A59D76B7-94E2-4A3C-BAD9-30EEDF7B8744}" type="presOf" srcId="{A4473660-7DB8-479E-BEBC-60EAEA8379C0}" destId="{0C6656F1-AEF3-4808-9F1F-6AFD78903F0E}" srcOrd="1" destOrd="0" presId="urn:microsoft.com/office/officeart/2005/8/layout/pyramid1"/>
    <dgm:cxn modelId="{8371C0EF-22CF-4D8C-BB9E-ABF001ABEA09}" type="presOf" srcId="{3A9D3E5C-8EDB-49E6-BF6C-BE36CAE30CA4}" destId="{617CF737-F35B-4CCB-BCA1-C53F415F2E83}" srcOrd="0" destOrd="0" presId="urn:microsoft.com/office/officeart/2005/8/layout/pyramid1"/>
    <dgm:cxn modelId="{F37D91B1-F812-4EAD-84F6-5D96A7C22632}" type="presOf" srcId="{50CD4D56-0FE8-4918-B246-E30B659A6E1B}" destId="{C23BFDB5-7F36-4216-8BC8-4BCD49B7DC4B}" srcOrd="0" destOrd="0" presId="urn:microsoft.com/office/officeart/2005/8/layout/pyramid1"/>
    <dgm:cxn modelId="{BDC87651-CAF5-46EB-A462-F5E55C0056CB}" type="presOf" srcId="{3AB57B8B-DB70-4ABE-88E1-70989FDB5A5B}" destId="{7CF70642-06CD-43BD-BDA1-23B835C85820}" srcOrd="0" destOrd="0" presId="urn:microsoft.com/office/officeart/2005/8/layout/pyramid1"/>
    <dgm:cxn modelId="{A42EEB30-D0A3-4C42-9CCB-B2780037F833}" srcId="{B577BDF7-E76B-4271-8352-66F58CB91194}" destId="{8D56C8DC-3590-4706-8FB6-9420B2BA3F39}" srcOrd="0" destOrd="0" parTransId="{40DABA98-0BF2-464C-B22B-789740F57652}" sibTransId="{8B77714D-32CF-45EA-95BA-93A8F8CF0DF6}"/>
    <dgm:cxn modelId="{A8532271-1596-4A97-A81C-B7F772365DE9}" type="presParOf" srcId="{13DE34F6-8247-4A95-AD81-CA78141E3FAA}" destId="{2D71844D-74EA-44EB-868D-90030C2688CE}" srcOrd="0" destOrd="0" presId="urn:microsoft.com/office/officeart/2005/8/layout/pyramid1"/>
    <dgm:cxn modelId="{9B5E280F-9C93-4D81-8660-7761CD0433E5}" type="presParOf" srcId="{2D71844D-74EA-44EB-868D-90030C2688CE}" destId="{5EFDD37D-2945-422B-9919-EDCB42F32761}" srcOrd="0" destOrd="0" presId="urn:microsoft.com/office/officeart/2005/8/layout/pyramid1"/>
    <dgm:cxn modelId="{667B245B-9E7F-4C86-ABA4-4A095D0DD576}" type="presParOf" srcId="{2D71844D-74EA-44EB-868D-90030C2688CE}" destId="{B1309F30-F5CA-4DA9-9519-E7F2FE014E6A}" srcOrd="1" destOrd="0" presId="urn:microsoft.com/office/officeart/2005/8/layout/pyramid1"/>
    <dgm:cxn modelId="{615E77C0-A3BC-4D2E-88D1-0B01503A589C}" type="presParOf" srcId="{13DE34F6-8247-4A95-AD81-CA78141E3FAA}" destId="{E7943456-ABA7-4E83-8B8C-AF8B98E96A1B}" srcOrd="1" destOrd="0" presId="urn:microsoft.com/office/officeart/2005/8/layout/pyramid1"/>
    <dgm:cxn modelId="{BD0BFE09-8B87-4F94-B57C-5FE6FC06BEF7}" type="presParOf" srcId="{E7943456-ABA7-4E83-8B8C-AF8B98E96A1B}" destId="{A6F88CAB-0C49-4BDD-8263-5FF19A07E7AF}" srcOrd="0" destOrd="0" presId="urn:microsoft.com/office/officeart/2005/8/layout/pyramid1"/>
    <dgm:cxn modelId="{0A361767-0F36-4C1A-BDB8-A7DC6541CF4D}" type="presParOf" srcId="{E7943456-ABA7-4E83-8B8C-AF8B98E96A1B}" destId="{0C6656F1-AEF3-4808-9F1F-6AFD78903F0E}" srcOrd="1" destOrd="0" presId="urn:microsoft.com/office/officeart/2005/8/layout/pyramid1"/>
    <dgm:cxn modelId="{E589493C-6AA9-4CA8-8D9D-18C385345F7E}" type="presParOf" srcId="{13DE34F6-8247-4A95-AD81-CA78141E3FAA}" destId="{B57A2D40-9A1E-4209-9088-1FD9939DEF29}" srcOrd="2" destOrd="0" presId="urn:microsoft.com/office/officeart/2005/8/layout/pyramid1"/>
    <dgm:cxn modelId="{7249C1D5-6A09-4458-BD0B-51657627A990}" type="presParOf" srcId="{B57A2D40-9A1E-4209-9088-1FD9939DEF29}" destId="{7CF70642-06CD-43BD-BDA1-23B835C85820}" srcOrd="0" destOrd="0" presId="urn:microsoft.com/office/officeart/2005/8/layout/pyramid1"/>
    <dgm:cxn modelId="{96867412-3C23-47FE-A23C-91BEED7AEAF6}" type="presParOf" srcId="{B57A2D40-9A1E-4209-9088-1FD9939DEF29}" destId="{14C17FC2-ACFC-4B2F-BC22-27F6286E97B7}" srcOrd="1" destOrd="0" presId="urn:microsoft.com/office/officeart/2005/8/layout/pyramid1"/>
    <dgm:cxn modelId="{AFF5CBC1-37F8-4900-AC6E-EB7ADA17E3DC}" type="presParOf" srcId="{13DE34F6-8247-4A95-AD81-CA78141E3FAA}" destId="{7977EEE2-635A-4295-A037-C0CCB71BAFDB}" srcOrd="3" destOrd="0" presId="urn:microsoft.com/office/officeart/2005/8/layout/pyramid1"/>
    <dgm:cxn modelId="{C507701A-FDD7-4C12-BEF0-A330A65B191A}" type="presParOf" srcId="{7977EEE2-635A-4295-A037-C0CCB71BAFDB}" destId="{C23BFDB5-7F36-4216-8BC8-4BCD49B7DC4B}" srcOrd="0" destOrd="0" presId="urn:microsoft.com/office/officeart/2005/8/layout/pyramid1"/>
    <dgm:cxn modelId="{498873FB-A665-4D17-8F41-D8B0611C046F}" type="presParOf" srcId="{7977EEE2-635A-4295-A037-C0CCB71BAFDB}" destId="{4D558A56-BF0B-43CE-BD10-D2011FEA258B}" srcOrd="1" destOrd="0" presId="urn:microsoft.com/office/officeart/2005/8/layout/pyramid1"/>
    <dgm:cxn modelId="{A84B744C-432C-4633-8DB8-174815AFABAE}" type="presParOf" srcId="{13DE34F6-8247-4A95-AD81-CA78141E3FAA}" destId="{84A007DB-0BD7-4DBE-9E05-3F3F12F0EF32}" srcOrd="4" destOrd="0" presId="urn:microsoft.com/office/officeart/2005/8/layout/pyramid1"/>
    <dgm:cxn modelId="{9DEB6E37-84F0-4178-B86E-ADD8C505969F}" type="presParOf" srcId="{84A007DB-0BD7-4DBE-9E05-3F3F12F0EF32}" destId="{617CF737-F35B-4CCB-BCA1-C53F415F2E83}" srcOrd="0" destOrd="0" presId="urn:microsoft.com/office/officeart/2005/8/layout/pyramid1"/>
    <dgm:cxn modelId="{3A4F2784-8CBF-484B-8012-3714DDC654F7}" type="presParOf" srcId="{84A007DB-0BD7-4DBE-9E05-3F3F12F0EF32}" destId="{C7D8B33E-0035-4713-8F2F-11027657E379}" srcOrd="1" destOrd="0" presId="urn:microsoft.com/office/officeart/2005/8/layout/pyramid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0CAE9D18-436B-4612-A757-FE9DBBA0CE44}" type="doc">
      <dgm:prSet loTypeId="urn:microsoft.com/office/officeart/2005/8/layout/list1" loCatId="list" qsTypeId="urn:microsoft.com/office/officeart/2005/8/quickstyle/simple5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3D7E0D36-2F61-477C-942D-CB26818227BD}">
      <dgm:prSet custT="1"/>
      <dgm:spPr/>
      <dgm:t>
        <a:bodyPr/>
        <a:lstStyle/>
        <a:p>
          <a:pPr rtl="0"/>
          <a:r>
            <a:rPr lang="zh-CN" altLang="en-US" sz="3200" smtClean="0"/>
            <a:t>高度专业化趋势</a:t>
          </a:r>
          <a:endParaRPr lang="zh-CN" altLang="en-US" sz="3200"/>
        </a:p>
      </dgm:t>
    </dgm:pt>
    <dgm:pt modelId="{A349433E-E0DB-47BD-A1EE-17054EA8A035}" type="parTrans" cxnId="{1D4B9CDF-E6CC-4C75-AC16-9F0248288A3F}">
      <dgm:prSet/>
      <dgm:spPr/>
      <dgm:t>
        <a:bodyPr/>
        <a:lstStyle/>
        <a:p>
          <a:endParaRPr lang="zh-CN" altLang="en-US"/>
        </a:p>
      </dgm:t>
    </dgm:pt>
    <dgm:pt modelId="{6E861BDB-9781-4B09-A4D5-73D053B13D68}" type="sibTrans" cxnId="{1D4B9CDF-E6CC-4C75-AC16-9F0248288A3F}">
      <dgm:prSet/>
      <dgm:spPr/>
      <dgm:t>
        <a:bodyPr/>
        <a:lstStyle/>
        <a:p>
          <a:endParaRPr lang="zh-CN" altLang="en-US"/>
        </a:p>
      </dgm:t>
    </dgm:pt>
    <dgm:pt modelId="{66767CE8-558E-4B70-A819-AF861A5F3A16}">
      <dgm:prSet/>
      <dgm:spPr/>
      <dgm:t>
        <a:bodyPr/>
        <a:lstStyle/>
        <a:p>
          <a:pPr rtl="0"/>
          <a:r>
            <a:rPr lang="zh-CN" smtClean="0"/>
            <a:t>软件工程、项目管理、地理信息系统、生命科学</a:t>
          </a:r>
          <a:endParaRPr lang="zh-CN"/>
        </a:p>
      </dgm:t>
    </dgm:pt>
    <dgm:pt modelId="{A30FD40B-F254-4E1D-B60A-A3804C51F6A0}" type="parTrans" cxnId="{3FE7649E-576C-4550-A20E-9B0C6394D2A9}">
      <dgm:prSet/>
      <dgm:spPr/>
      <dgm:t>
        <a:bodyPr/>
        <a:lstStyle/>
        <a:p>
          <a:endParaRPr lang="zh-CN" altLang="en-US"/>
        </a:p>
      </dgm:t>
    </dgm:pt>
    <dgm:pt modelId="{0B716BC1-A1E4-4A8D-A5C5-60699471BC68}" type="sibTrans" cxnId="{3FE7649E-576C-4550-A20E-9B0C6394D2A9}">
      <dgm:prSet/>
      <dgm:spPr/>
      <dgm:t>
        <a:bodyPr/>
        <a:lstStyle/>
        <a:p>
          <a:endParaRPr lang="zh-CN" altLang="en-US"/>
        </a:p>
      </dgm:t>
    </dgm:pt>
    <dgm:pt modelId="{C1FAD841-D2E1-4F0E-868C-9DDFF066E025}">
      <dgm:prSet custT="1"/>
      <dgm:spPr/>
      <dgm:t>
        <a:bodyPr/>
        <a:lstStyle/>
        <a:p>
          <a:pPr rtl="0"/>
          <a:r>
            <a:rPr lang="zh-CN" altLang="en-US" sz="3200" dirty="0" smtClean="0"/>
            <a:t>多种方法的集成应用</a:t>
          </a:r>
          <a:endParaRPr lang="zh-CN" altLang="en-US" sz="3200" dirty="0"/>
        </a:p>
      </dgm:t>
    </dgm:pt>
    <dgm:pt modelId="{63B5F5B1-4015-4444-A90B-56AD9CB49B43}" type="parTrans" cxnId="{BEEE37AB-B0C6-466B-95B6-767720BA3E5D}">
      <dgm:prSet/>
      <dgm:spPr/>
      <dgm:t>
        <a:bodyPr/>
        <a:lstStyle/>
        <a:p>
          <a:endParaRPr lang="zh-CN" altLang="en-US"/>
        </a:p>
      </dgm:t>
    </dgm:pt>
    <dgm:pt modelId="{0218951B-C132-4D55-BD36-895D76A7BEDB}" type="sibTrans" cxnId="{BEEE37AB-B0C6-466B-95B6-767720BA3E5D}">
      <dgm:prSet/>
      <dgm:spPr/>
      <dgm:t>
        <a:bodyPr/>
        <a:lstStyle/>
        <a:p>
          <a:endParaRPr lang="zh-CN" altLang="en-US"/>
        </a:p>
      </dgm:t>
    </dgm:pt>
    <dgm:pt modelId="{FB05740F-8A46-4985-8A0C-FD245E322527}">
      <dgm:prSet/>
      <dgm:spPr/>
      <dgm:t>
        <a:bodyPr/>
        <a:lstStyle/>
        <a:p>
          <a:pPr rtl="0"/>
          <a:r>
            <a:rPr lang="zh-CN" smtClean="0"/>
            <a:t>人机交互、多维表示、动画表示、多媒体表示</a:t>
          </a:r>
          <a:endParaRPr lang="zh-CN"/>
        </a:p>
      </dgm:t>
    </dgm:pt>
    <dgm:pt modelId="{C5B338C7-329A-471E-87D4-7B880BE0E989}" type="parTrans" cxnId="{0C795233-A563-4681-BE92-259CE1513A90}">
      <dgm:prSet/>
      <dgm:spPr/>
      <dgm:t>
        <a:bodyPr/>
        <a:lstStyle/>
        <a:p>
          <a:endParaRPr lang="zh-CN" altLang="en-US"/>
        </a:p>
      </dgm:t>
    </dgm:pt>
    <dgm:pt modelId="{294796A3-9A93-42F2-881B-137F014AA9E8}" type="sibTrans" cxnId="{0C795233-A563-4681-BE92-259CE1513A90}">
      <dgm:prSet/>
      <dgm:spPr/>
      <dgm:t>
        <a:bodyPr/>
        <a:lstStyle/>
        <a:p>
          <a:endParaRPr lang="zh-CN" altLang="en-US"/>
        </a:p>
      </dgm:t>
    </dgm:pt>
    <dgm:pt modelId="{18DBF84C-EA50-4286-B321-EFE28C15C44B}">
      <dgm:prSet custT="1"/>
      <dgm:spPr/>
      <dgm:t>
        <a:bodyPr/>
        <a:lstStyle/>
        <a:p>
          <a:pPr rtl="0"/>
          <a:r>
            <a:rPr lang="zh-CN" altLang="en-US" sz="3200" smtClean="0"/>
            <a:t>与其他感知融合趋势</a:t>
          </a:r>
          <a:endParaRPr lang="zh-CN" altLang="en-US" sz="3200"/>
        </a:p>
      </dgm:t>
    </dgm:pt>
    <dgm:pt modelId="{71293621-5275-427E-A513-94BFE36F78FE}" type="parTrans" cxnId="{98F7A43A-B01E-4C58-96EC-894177FAF3F6}">
      <dgm:prSet/>
      <dgm:spPr/>
      <dgm:t>
        <a:bodyPr/>
        <a:lstStyle/>
        <a:p>
          <a:endParaRPr lang="zh-CN" altLang="en-US"/>
        </a:p>
      </dgm:t>
    </dgm:pt>
    <dgm:pt modelId="{B00BFBEC-BCEF-4A88-932F-BB2EE0451300}" type="sibTrans" cxnId="{98F7A43A-B01E-4C58-96EC-894177FAF3F6}">
      <dgm:prSet/>
      <dgm:spPr/>
      <dgm:t>
        <a:bodyPr/>
        <a:lstStyle/>
        <a:p>
          <a:endParaRPr lang="zh-CN" altLang="en-US"/>
        </a:p>
      </dgm:t>
    </dgm:pt>
    <dgm:pt modelId="{225765FA-077B-4076-9C17-3A8F2120129E}">
      <dgm:prSet/>
      <dgm:spPr/>
      <dgm:t>
        <a:bodyPr/>
        <a:lstStyle/>
        <a:p>
          <a:pPr rtl="0"/>
          <a:r>
            <a:rPr lang="zh-CN" smtClean="0"/>
            <a:t>听觉、触觉、味觉</a:t>
          </a:r>
          <a:endParaRPr lang="zh-CN"/>
        </a:p>
      </dgm:t>
    </dgm:pt>
    <dgm:pt modelId="{BEF3087B-A0E3-42CB-9C8E-25E2F41ED637}" type="parTrans" cxnId="{F5F5BE7A-C273-4290-977C-A737C8AC8333}">
      <dgm:prSet/>
      <dgm:spPr/>
      <dgm:t>
        <a:bodyPr/>
        <a:lstStyle/>
        <a:p>
          <a:endParaRPr lang="zh-CN" altLang="en-US"/>
        </a:p>
      </dgm:t>
    </dgm:pt>
    <dgm:pt modelId="{8E6BFDCD-C9C3-4383-A2D9-B6CEE04FED8A}" type="sibTrans" cxnId="{F5F5BE7A-C273-4290-977C-A737C8AC8333}">
      <dgm:prSet/>
      <dgm:spPr/>
      <dgm:t>
        <a:bodyPr/>
        <a:lstStyle/>
        <a:p>
          <a:endParaRPr lang="zh-CN" altLang="en-US"/>
        </a:p>
      </dgm:t>
    </dgm:pt>
    <dgm:pt modelId="{BE43427F-FC62-4261-8205-352E44427B05}" type="pres">
      <dgm:prSet presAssocID="{0CAE9D18-436B-4612-A757-FE9DBBA0CE44}" presName="linear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ECF830C-8574-4308-99B1-15E451AB0F2A}" type="pres">
      <dgm:prSet presAssocID="{3D7E0D36-2F61-477C-942D-CB26818227BD}" presName="parentLin" presStyleCnt="0"/>
      <dgm:spPr/>
    </dgm:pt>
    <dgm:pt modelId="{CDFAF557-18EC-421D-9A29-7CE2C92397EB}" type="pres">
      <dgm:prSet presAssocID="{3D7E0D36-2F61-477C-942D-CB26818227BD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35B2002B-0850-4FD9-A6B3-C4F07377B341}" type="pres">
      <dgm:prSet presAssocID="{3D7E0D36-2F61-477C-942D-CB26818227BD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EDA6ED2-3056-438F-B939-4F42AE8D50FA}" type="pres">
      <dgm:prSet presAssocID="{3D7E0D36-2F61-477C-942D-CB26818227BD}" presName="negativeSpace" presStyleCnt="0"/>
      <dgm:spPr/>
    </dgm:pt>
    <dgm:pt modelId="{5C25C09F-6C80-46FB-BF35-AB68B1D54D6C}" type="pres">
      <dgm:prSet presAssocID="{3D7E0D36-2F61-477C-942D-CB26818227BD}" presName="childText" presStyleLbl="conFgAcc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3A25FDB-A5BE-4677-A909-7B1CEB1C6B2E}" type="pres">
      <dgm:prSet presAssocID="{6E861BDB-9781-4B09-A4D5-73D053B13D68}" presName="spaceBetweenRectangles" presStyleCnt="0"/>
      <dgm:spPr/>
    </dgm:pt>
    <dgm:pt modelId="{DBF7AE59-FF02-4BE3-80AF-9BA5AD2158E0}" type="pres">
      <dgm:prSet presAssocID="{C1FAD841-D2E1-4F0E-868C-9DDFF066E025}" presName="parentLin" presStyleCnt="0"/>
      <dgm:spPr/>
    </dgm:pt>
    <dgm:pt modelId="{6B0AC1D8-7D44-44D4-AA68-CA12531D7E85}" type="pres">
      <dgm:prSet presAssocID="{C1FAD841-D2E1-4F0E-868C-9DDFF066E025}" presName="parentLeftMargin" presStyleLbl="node1" presStyleIdx="0" presStyleCnt="3"/>
      <dgm:spPr/>
      <dgm:t>
        <a:bodyPr/>
        <a:lstStyle/>
        <a:p>
          <a:endParaRPr lang="zh-CN" altLang="en-US"/>
        </a:p>
      </dgm:t>
    </dgm:pt>
    <dgm:pt modelId="{2E152FD0-A7E1-4DA2-94BA-52FAB95A308C}" type="pres">
      <dgm:prSet presAssocID="{C1FAD841-D2E1-4F0E-868C-9DDFF066E025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D82F88C-B69F-4F4F-AFED-666A08177079}" type="pres">
      <dgm:prSet presAssocID="{C1FAD841-D2E1-4F0E-868C-9DDFF066E025}" presName="negativeSpace" presStyleCnt="0"/>
      <dgm:spPr/>
    </dgm:pt>
    <dgm:pt modelId="{6CBE9FAE-3724-4440-9DDC-0FAB42CAA888}" type="pres">
      <dgm:prSet presAssocID="{C1FAD841-D2E1-4F0E-868C-9DDFF066E025}" presName="childText" presStyleLbl="conFgAcc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2C27C1-66DC-4DA0-8942-4DD4C3F118F6}" type="pres">
      <dgm:prSet presAssocID="{0218951B-C132-4D55-BD36-895D76A7BEDB}" presName="spaceBetweenRectangles" presStyleCnt="0"/>
      <dgm:spPr/>
    </dgm:pt>
    <dgm:pt modelId="{9A69DE47-34C0-4087-878A-B13D01DE7FE5}" type="pres">
      <dgm:prSet presAssocID="{18DBF84C-EA50-4286-B321-EFE28C15C44B}" presName="parentLin" presStyleCnt="0"/>
      <dgm:spPr/>
    </dgm:pt>
    <dgm:pt modelId="{AD397899-09C2-4FAA-A783-388A8E2BC7A0}" type="pres">
      <dgm:prSet presAssocID="{18DBF84C-EA50-4286-B321-EFE28C15C44B}" presName="parentLeftMargin" presStyleLbl="node1" presStyleIdx="1" presStyleCnt="3"/>
      <dgm:spPr/>
      <dgm:t>
        <a:bodyPr/>
        <a:lstStyle/>
        <a:p>
          <a:endParaRPr lang="zh-CN" altLang="en-US"/>
        </a:p>
      </dgm:t>
    </dgm:pt>
    <dgm:pt modelId="{48DE54E1-FC35-45C3-B9B5-C971B4F20FCD}" type="pres">
      <dgm:prSet presAssocID="{18DBF84C-EA50-4286-B321-EFE28C15C44B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A3CB1A1-A405-40AF-9092-2D89B63F2961}" type="pres">
      <dgm:prSet presAssocID="{18DBF84C-EA50-4286-B321-EFE28C15C44B}" presName="negativeSpace" presStyleCnt="0"/>
      <dgm:spPr/>
    </dgm:pt>
    <dgm:pt modelId="{2FB9BEDC-5E6A-4E91-971D-F4BE33159803}" type="pres">
      <dgm:prSet presAssocID="{18DBF84C-EA50-4286-B321-EFE28C15C44B}" presName="childText" presStyleLbl="conFgAcc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7381600-C710-44CF-B2CB-71DDC8ACB438}" type="presOf" srcId="{C1FAD841-D2E1-4F0E-868C-9DDFF066E025}" destId="{2E152FD0-A7E1-4DA2-94BA-52FAB95A308C}" srcOrd="1" destOrd="0" presId="urn:microsoft.com/office/officeart/2005/8/layout/list1"/>
    <dgm:cxn modelId="{A6A150F5-AF7D-4D82-9A69-EC1DBC46C44E}" type="presOf" srcId="{18DBF84C-EA50-4286-B321-EFE28C15C44B}" destId="{48DE54E1-FC35-45C3-B9B5-C971B4F20FCD}" srcOrd="1" destOrd="0" presId="urn:microsoft.com/office/officeart/2005/8/layout/list1"/>
    <dgm:cxn modelId="{BEEE37AB-B0C6-466B-95B6-767720BA3E5D}" srcId="{0CAE9D18-436B-4612-A757-FE9DBBA0CE44}" destId="{C1FAD841-D2E1-4F0E-868C-9DDFF066E025}" srcOrd="1" destOrd="0" parTransId="{63B5F5B1-4015-4444-A90B-56AD9CB49B43}" sibTransId="{0218951B-C132-4D55-BD36-895D76A7BEDB}"/>
    <dgm:cxn modelId="{F5F5BE7A-C273-4290-977C-A737C8AC8333}" srcId="{18DBF84C-EA50-4286-B321-EFE28C15C44B}" destId="{225765FA-077B-4076-9C17-3A8F2120129E}" srcOrd="0" destOrd="0" parTransId="{BEF3087B-A0E3-42CB-9C8E-25E2F41ED637}" sibTransId="{8E6BFDCD-C9C3-4383-A2D9-B6CEE04FED8A}"/>
    <dgm:cxn modelId="{C58827B0-1F88-4351-B090-2B59A74A1F36}" type="presOf" srcId="{FB05740F-8A46-4985-8A0C-FD245E322527}" destId="{6CBE9FAE-3724-4440-9DDC-0FAB42CAA888}" srcOrd="0" destOrd="0" presId="urn:microsoft.com/office/officeart/2005/8/layout/list1"/>
    <dgm:cxn modelId="{79A60CD3-56F1-465B-880E-0589A2C12F94}" type="presOf" srcId="{C1FAD841-D2E1-4F0E-868C-9DDFF066E025}" destId="{6B0AC1D8-7D44-44D4-AA68-CA12531D7E85}" srcOrd="0" destOrd="0" presId="urn:microsoft.com/office/officeart/2005/8/layout/list1"/>
    <dgm:cxn modelId="{61DB9C35-5515-4C90-BCCA-026B3D919E44}" type="presOf" srcId="{18DBF84C-EA50-4286-B321-EFE28C15C44B}" destId="{AD397899-09C2-4FAA-A783-388A8E2BC7A0}" srcOrd="0" destOrd="0" presId="urn:microsoft.com/office/officeart/2005/8/layout/list1"/>
    <dgm:cxn modelId="{417AAE34-BD72-415D-A8F4-7AA285CA1761}" type="presOf" srcId="{66767CE8-558E-4B70-A819-AF861A5F3A16}" destId="{5C25C09F-6C80-46FB-BF35-AB68B1D54D6C}" srcOrd="0" destOrd="0" presId="urn:microsoft.com/office/officeart/2005/8/layout/list1"/>
    <dgm:cxn modelId="{0C795233-A563-4681-BE92-259CE1513A90}" srcId="{C1FAD841-D2E1-4F0E-868C-9DDFF066E025}" destId="{FB05740F-8A46-4985-8A0C-FD245E322527}" srcOrd="0" destOrd="0" parTransId="{C5B338C7-329A-471E-87D4-7B880BE0E989}" sibTransId="{294796A3-9A93-42F2-881B-137F014AA9E8}"/>
    <dgm:cxn modelId="{98F7A43A-B01E-4C58-96EC-894177FAF3F6}" srcId="{0CAE9D18-436B-4612-A757-FE9DBBA0CE44}" destId="{18DBF84C-EA50-4286-B321-EFE28C15C44B}" srcOrd="2" destOrd="0" parTransId="{71293621-5275-427E-A513-94BFE36F78FE}" sibTransId="{B00BFBEC-BCEF-4A88-932F-BB2EE0451300}"/>
    <dgm:cxn modelId="{4A0C7498-46C0-423D-A7F8-5A4A868284FF}" type="presOf" srcId="{0CAE9D18-436B-4612-A757-FE9DBBA0CE44}" destId="{BE43427F-FC62-4261-8205-352E44427B05}" srcOrd="0" destOrd="0" presId="urn:microsoft.com/office/officeart/2005/8/layout/list1"/>
    <dgm:cxn modelId="{1D4B9CDF-E6CC-4C75-AC16-9F0248288A3F}" srcId="{0CAE9D18-436B-4612-A757-FE9DBBA0CE44}" destId="{3D7E0D36-2F61-477C-942D-CB26818227BD}" srcOrd="0" destOrd="0" parTransId="{A349433E-E0DB-47BD-A1EE-17054EA8A035}" sibTransId="{6E861BDB-9781-4B09-A4D5-73D053B13D68}"/>
    <dgm:cxn modelId="{3FE7649E-576C-4550-A20E-9B0C6394D2A9}" srcId="{3D7E0D36-2F61-477C-942D-CB26818227BD}" destId="{66767CE8-558E-4B70-A819-AF861A5F3A16}" srcOrd="0" destOrd="0" parTransId="{A30FD40B-F254-4E1D-B60A-A3804C51F6A0}" sibTransId="{0B716BC1-A1E4-4A8D-A5C5-60699471BC68}"/>
    <dgm:cxn modelId="{D0B748FE-6E55-4EA2-AC1C-4302DC3B2279}" type="presOf" srcId="{225765FA-077B-4076-9C17-3A8F2120129E}" destId="{2FB9BEDC-5E6A-4E91-971D-F4BE33159803}" srcOrd="0" destOrd="0" presId="urn:microsoft.com/office/officeart/2005/8/layout/list1"/>
    <dgm:cxn modelId="{06D5BE02-F2C6-4A59-8529-27BB60B142D1}" type="presOf" srcId="{3D7E0D36-2F61-477C-942D-CB26818227BD}" destId="{CDFAF557-18EC-421D-9A29-7CE2C92397EB}" srcOrd="0" destOrd="0" presId="urn:microsoft.com/office/officeart/2005/8/layout/list1"/>
    <dgm:cxn modelId="{D3E1ABDF-D9B6-42E9-8D4F-1789E47CD1B7}" type="presOf" srcId="{3D7E0D36-2F61-477C-942D-CB26818227BD}" destId="{35B2002B-0850-4FD9-A6B3-C4F07377B341}" srcOrd="1" destOrd="0" presId="urn:microsoft.com/office/officeart/2005/8/layout/list1"/>
    <dgm:cxn modelId="{30F6CCB8-DEC5-45B0-B2C3-CFF211FC8883}" type="presParOf" srcId="{BE43427F-FC62-4261-8205-352E44427B05}" destId="{3ECF830C-8574-4308-99B1-15E451AB0F2A}" srcOrd="0" destOrd="0" presId="urn:microsoft.com/office/officeart/2005/8/layout/list1"/>
    <dgm:cxn modelId="{00AB4EDF-9674-43C4-B7C5-D9DFF266AACD}" type="presParOf" srcId="{3ECF830C-8574-4308-99B1-15E451AB0F2A}" destId="{CDFAF557-18EC-421D-9A29-7CE2C92397EB}" srcOrd="0" destOrd="0" presId="urn:microsoft.com/office/officeart/2005/8/layout/list1"/>
    <dgm:cxn modelId="{7900D61B-2A57-4C3E-B497-BB35E5CAA2DE}" type="presParOf" srcId="{3ECF830C-8574-4308-99B1-15E451AB0F2A}" destId="{35B2002B-0850-4FD9-A6B3-C4F07377B341}" srcOrd="1" destOrd="0" presId="urn:microsoft.com/office/officeart/2005/8/layout/list1"/>
    <dgm:cxn modelId="{77DCA01A-CC19-4794-AAA6-CE19A09879AF}" type="presParOf" srcId="{BE43427F-FC62-4261-8205-352E44427B05}" destId="{CEDA6ED2-3056-438F-B939-4F42AE8D50FA}" srcOrd="1" destOrd="0" presId="urn:microsoft.com/office/officeart/2005/8/layout/list1"/>
    <dgm:cxn modelId="{E5A007FB-1563-4827-B21F-DA555B958486}" type="presParOf" srcId="{BE43427F-FC62-4261-8205-352E44427B05}" destId="{5C25C09F-6C80-46FB-BF35-AB68B1D54D6C}" srcOrd="2" destOrd="0" presId="urn:microsoft.com/office/officeart/2005/8/layout/list1"/>
    <dgm:cxn modelId="{D0A52906-9948-41F9-B165-E672E8C94397}" type="presParOf" srcId="{BE43427F-FC62-4261-8205-352E44427B05}" destId="{33A25FDB-A5BE-4677-A909-7B1CEB1C6B2E}" srcOrd="3" destOrd="0" presId="urn:microsoft.com/office/officeart/2005/8/layout/list1"/>
    <dgm:cxn modelId="{60C06A7F-0645-46FE-A794-80C02AF7AEC2}" type="presParOf" srcId="{BE43427F-FC62-4261-8205-352E44427B05}" destId="{DBF7AE59-FF02-4BE3-80AF-9BA5AD2158E0}" srcOrd="4" destOrd="0" presId="urn:microsoft.com/office/officeart/2005/8/layout/list1"/>
    <dgm:cxn modelId="{563E801D-D591-46C1-ACCB-E85BF3D9AE5E}" type="presParOf" srcId="{DBF7AE59-FF02-4BE3-80AF-9BA5AD2158E0}" destId="{6B0AC1D8-7D44-44D4-AA68-CA12531D7E85}" srcOrd="0" destOrd="0" presId="urn:microsoft.com/office/officeart/2005/8/layout/list1"/>
    <dgm:cxn modelId="{9D36AE29-B586-43E6-8E3C-03417ED38097}" type="presParOf" srcId="{DBF7AE59-FF02-4BE3-80AF-9BA5AD2158E0}" destId="{2E152FD0-A7E1-4DA2-94BA-52FAB95A308C}" srcOrd="1" destOrd="0" presId="urn:microsoft.com/office/officeart/2005/8/layout/list1"/>
    <dgm:cxn modelId="{33345D9B-27BC-46AA-8B4C-AF8659018DA8}" type="presParOf" srcId="{BE43427F-FC62-4261-8205-352E44427B05}" destId="{FD82F88C-B69F-4F4F-AFED-666A08177079}" srcOrd="5" destOrd="0" presId="urn:microsoft.com/office/officeart/2005/8/layout/list1"/>
    <dgm:cxn modelId="{4E606B5E-B8AD-4DEF-B60F-23D4D2C938D6}" type="presParOf" srcId="{BE43427F-FC62-4261-8205-352E44427B05}" destId="{6CBE9FAE-3724-4440-9DDC-0FAB42CAA888}" srcOrd="6" destOrd="0" presId="urn:microsoft.com/office/officeart/2005/8/layout/list1"/>
    <dgm:cxn modelId="{0173627D-95E6-458B-B813-F877991C4F93}" type="presParOf" srcId="{BE43427F-FC62-4261-8205-352E44427B05}" destId="{612C27C1-66DC-4DA0-8942-4DD4C3F118F6}" srcOrd="7" destOrd="0" presId="urn:microsoft.com/office/officeart/2005/8/layout/list1"/>
    <dgm:cxn modelId="{DC4B892E-B6F6-4718-8F35-A506E3CDC20A}" type="presParOf" srcId="{BE43427F-FC62-4261-8205-352E44427B05}" destId="{9A69DE47-34C0-4087-878A-B13D01DE7FE5}" srcOrd="8" destOrd="0" presId="urn:microsoft.com/office/officeart/2005/8/layout/list1"/>
    <dgm:cxn modelId="{8D192549-EDA3-4B33-B3E2-A3E9BABAD3C1}" type="presParOf" srcId="{9A69DE47-34C0-4087-878A-B13D01DE7FE5}" destId="{AD397899-09C2-4FAA-A783-388A8E2BC7A0}" srcOrd="0" destOrd="0" presId="urn:microsoft.com/office/officeart/2005/8/layout/list1"/>
    <dgm:cxn modelId="{4FBB7F8E-C508-43ED-ABF4-C182FA2B0F89}" type="presParOf" srcId="{9A69DE47-34C0-4087-878A-B13D01DE7FE5}" destId="{48DE54E1-FC35-45C3-B9B5-C971B4F20FCD}" srcOrd="1" destOrd="0" presId="urn:microsoft.com/office/officeart/2005/8/layout/list1"/>
    <dgm:cxn modelId="{AE2B29E7-F08B-4619-9A74-1FB9E0D41CEF}" type="presParOf" srcId="{BE43427F-FC62-4261-8205-352E44427B05}" destId="{2A3CB1A1-A405-40AF-9092-2D89B63F2961}" srcOrd="9" destOrd="0" presId="urn:microsoft.com/office/officeart/2005/8/layout/list1"/>
    <dgm:cxn modelId="{3307B962-675E-41AB-99F8-32789EC14A1E}" type="presParOf" srcId="{BE43427F-FC62-4261-8205-352E44427B05}" destId="{2FB9BEDC-5E6A-4E91-971D-F4BE33159803}" srcOrd="10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FF412215-70E5-4A71-86CE-E3DA83E23F3A}" type="doc">
      <dgm:prSet loTypeId="urn:microsoft.com/office/officeart/2005/8/layout/hList1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96EB3823-B519-47F3-AF35-A09648CFBCE6}">
      <dgm:prSet/>
      <dgm:spPr/>
      <dgm:t>
        <a:bodyPr/>
        <a:lstStyle/>
        <a:p>
          <a:pPr rtl="0"/>
          <a:r>
            <a:rPr lang="zh-CN" b="1" smtClean="0"/>
            <a:t>意义</a:t>
          </a:r>
          <a:endParaRPr lang="zh-CN"/>
        </a:p>
      </dgm:t>
    </dgm:pt>
    <dgm:pt modelId="{2AF773DE-8F2F-48B0-8BBC-10BC3BD5FB78}" type="parTrans" cxnId="{F39C4822-7B6D-4B0F-BE9A-A791A6CBCD38}">
      <dgm:prSet/>
      <dgm:spPr/>
      <dgm:t>
        <a:bodyPr/>
        <a:lstStyle/>
        <a:p>
          <a:endParaRPr lang="zh-CN" altLang="en-US"/>
        </a:p>
      </dgm:t>
    </dgm:pt>
    <dgm:pt modelId="{BD6C056E-E14F-4FEB-8AEA-01EA7E2ACE7B}" type="sibTrans" cxnId="{F39C4822-7B6D-4B0F-BE9A-A791A6CBCD38}">
      <dgm:prSet/>
      <dgm:spPr/>
      <dgm:t>
        <a:bodyPr/>
        <a:lstStyle/>
        <a:p>
          <a:endParaRPr lang="zh-CN" altLang="en-US"/>
        </a:p>
      </dgm:t>
    </dgm:pt>
    <dgm:pt modelId="{9E0AD51E-1333-478B-A6AD-36EB45518D84}">
      <dgm:prSet/>
      <dgm:spPr/>
      <dgm:t>
        <a:bodyPr/>
        <a:lstStyle/>
        <a:p>
          <a:pPr rtl="0"/>
          <a:r>
            <a:rPr lang="zh-CN" b="1" dirty="0" smtClean="0"/>
            <a:t>在数据来源和目标用户已定的情况下，</a:t>
          </a:r>
          <a:r>
            <a:rPr lang="zh-CN" b="1" dirty="0" smtClean="0">
              <a:solidFill>
                <a:srgbClr val="FF0000"/>
              </a:solidFill>
            </a:rPr>
            <a:t>不同视觉通道的表现力不同</a:t>
          </a:r>
          <a:endParaRPr lang="zh-CN" dirty="0">
            <a:solidFill>
              <a:srgbClr val="FF0000"/>
            </a:solidFill>
          </a:endParaRPr>
        </a:p>
      </dgm:t>
    </dgm:pt>
    <dgm:pt modelId="{5BA1A4CD-D7A3-42DF-9482-E98C6996107C}" type="parTrans" cxnId="{3F6841AF-4E7D-40EF-A7BA-1CD0DFC6C835}">
      <dgm:prSet/>
      <dgm:spPr/>
      <dgm:t>
        <a:bodyPr/>
        <a:lstStyle/>
        <a:p>
          <a:endParaRPr lang="zh-CN" altLang="en-US"/>
        </a:p>
      </dgm:t>
    </dgm:pt>
    <dgm:pt modelId="{30B9E7B1-053F-4404-A36A-1C7B2967A052}" type="sibTrans" cxnId="{3F6841AF-4E7D-40EF-A7BA-1CD0DFC6C835}">
      <dgm:prSet/>
      <dgm:spPr/>
      <dgm:t>
        <a:bodyPr/>
        <a:lstStyle/>
        <a:p>
          <a:endParaRPr lang="zh-CN" altLang="en-US"/>
        </a:p>
      </dgm:t>
    </dgm:pt>
    <dgm:pt modelId="{441F0AA5-C8D7-4F7B-9FE1-4A743983E7A0}">
      <dgm:prSet/>
      <dgm:spPr/>
      <dgm:t>
        <a:bodyPr/>
        <a:lstStyle/>
        <a:p>
          <a:pPr rtl="0"/>
          <a:r>
            <a:rPr lang="zh-CN" smtClean="0"/>
            <a:t>定义</a:t>
          </a:r>
          <a:endParaRPr lang="zh-CN"/>
        </a:p>
      </dgm:t>
    </dgm:pt>
    <dgm:pt modelId="{E523C581-634C-4486-A434-3239DE587F8B}" type="parTrans" cxnId="{A672B7DA-2478-4928-86F1-2D4A7FCE6ADA}">
      <dgm:prSet/>
      <dgm:spPr/>
      <dgm:t>
        <a:bodyPr/>
        <a:lstStyle/>
        <a:p>
          <a:endParaRPr lang="zh-CN" altLang="en-US"/>
        </a:p>
      </dgm:t>
    </dgm:pt>
    <dgm:pt modelId="{99D26840-1264-4A3A-B05D-20B09F54741E}" type="sibTrans" cxnId="{A672B7DA-2478-4928-86F1-2D4A7FCE6ADA}">
      <dgm:prSet/>
      <dgm:spPr/>
      <dgm:t>
        <a:bodyPr/>
        <a:lstStyle/>
        <a:p>
          <a:endParaRPr lang="zh-CN" altLang="en-US"/>
        </a:p>
      </dgm:t>
    </dgm:pt>
    <dgm:pt modelId="{7CC9A761-093C-4C3D-ACFE-A0AB80CAB65C}">
      <dgm:prSet/>
      <dgm:spPr/>
      <dgm:t>
        <a:bodyPr/>
        <a:lstStyle/>
        <a:p>
          <a:pPr rtl="0"/>
          <a:r>
            <a:rPr lang="zh-CN" dirty="0" smtClean="0"/>
            <a:t>“数据表现力”是指视觉通道在对数据进行视觉编码时，</a:t>
          </a:r>
          <a:r>
            <a:rPr lang="zh-CN" b="1" dirty="0" smtClean="0">
              <a:solidFill>
                <a:srgbClr val="FF0000"/>
              </a:solidFill>
            </a:rPr>
            <a:t>需要表达且仅仅表达数据的完整属性</a:t>
          </a:r>
          <a:r>
            <a:rPr lang="zh-CN" dirty="0" smtClean="0"/>
            <a:t>。</a:t>
          </a:r>
          <a:endParaRPr lang="zh-CN" dirty="0"/>
        </a:p>
      </dgm:t>
    </dgm:pt>
    <dgm:pt modelId="{FC9A941A-E1EF-4456-AFFE-477F381748DD}" type="parTrans" cxnId="{EDFE763E-496F-42D3-83F1-1FAF5EB1BCC6}">
      <dgm:prSet/>
      <dgm:spPr/>
      <dgm:t>
        <a:bodyPr/>
        <a:lstStyle/>
        <a:p>
          <a:endParaRPr lang="zh-CN" altLang="en-US"/>
        </a:p>
      </dgm:t>
    </dgm:pt>
    <dgm:pt modelId="{D9F9C57D-8369-4EEB-AE34-289FD60ECA44}" type="sibTrans" cxnId="{EDFE763E-496F-42D3-83F1-1FAF5EB1BCC6}">
      <dgm:prSet/>
      <dgm:spPr/>
      <dgm:t>
        <a:bodyPr/>
        <a:lstStyle/>
        <a:p>
          <a:endParaRPr lang="zh-CN" altLang="en-US"/>
        </a:p>
      </dgm:t>
    </dgm:pt>
    <dgm:pt modelId="{2A7F185C-7590-49FA-8C3B-607D449AC306}">
      <dgm:prSet/>
      <dgm:spPr/>
      <dgm:t>
        <a:bodyPr/>
        <a:lstStyle/>
        <a:p>
          <a:pPr rtl="0"/>
          <a:r>
            <a:rPr lang="zh-CN" smtClean="0"/>
            <a:t>评价指标</a:t>
          </a:r>
          <a:endParaRPr lang="zh-CN"/>
        </a:p>
      </dgm:t>
    </dgm:pt>
    <dgm:pt modelId="{484841BC-75BC-41DA-AC76-BF4279462FCF}" type="parTrans" cxnId="{8934AA14-DBB0-46D1-8D14-083E04730EEA}">
      <dgm:prSet/>
      <dgm:spPr/>
      <dgm:t>
        <a:bodyPr/>
        <a:lstStyle/>
        <a:p>
          <a:endParaRPr lang="zh-CN" altLang="en-US"/>
        </a:p>
      </dgm:t>
    </dgm:pt>
    <dgm:pt modelId="{AEB3D06D-3541-4E25-8592-1E6A99035BCA}" type="sibTrans" cxnId="{8934AA14-DBB0-46D1-8D14-083E04730EEA}">
      <dgm:prSet/>
      <dgm:spPr/>
      <dgm:t>
        <a:bodyPr/>
        <a:lstStyle/>
        <a:p>
          <a:endParaRPr lang="zh-CN" altLang="en-US"/>
        </a:p>
      </dgm:t>
    </dgm:pt>
    <dgm:pt modelId="{72F93AAF-FCFB-4535-8352-71815E55B8DE}">
      <dgm:prSet/>
      <dgm:spPr/>
      <dgm:t>
        <a:bodyPr/>
        <a:lstStyle/>
        <a:p>
          <a:pPr rtl="0"/>
          <a:r>
            <a:rPr lang="zh-CN" b="1" smtClean="0"/>
            <a:t>精准性</a:t>
          </a:r>
          <a:endParaRPr lang="zh-CN"/>
        </a:p>
      </dgm:t>
    </dgm:pt>
    <dgm:pt modelId="{0632E7D4-CBCF-4FDD-B275-1C9A19F5E6A6}" type="parTrans" cxnId="{D99B63B7-8CD7-4B4F-9CEC-32339A210A24}">
      <dgm:prSet/>
      <dgm:spPr/>
      <dgm:t>
        <a:bodyPr/>
        <a:lstStyle/>
        <a:p>
          <a:endParaRPr lang="zh-CN" altLang="en-US"/>
        </a:p>
      </dgm:t>
    </dgm:pt>
    <dgm:pt modelId="{45179C70-7166-4FD8-BF5B-F8F546328950}" type="sibTrans" cxnId="{D99B63B7-8CD7-4B4F-9CEC-32339A210A24}">
      <dgm:prSet/>
      <dgm:spPr/>
      <dgm:t>
        <a:bodyPr/>
        <a:lstStyle/>
        <a:p>
          <a:endParaRPr lang="zh-CN" altLang="en-US"/>
        </a:p>
      </dgm:t>
    </dgm:pt>
    <dgm:pt modelId="{10DD9819-B7E9-4EAE-AC42-5E8483427B74}">
      <dgm:prSet/>
      <dgm:spPr/>
      <dgm:t>
        <a:bodyPr/>
        <a:lstStyle/>
        <a:p>
          <a:pPr rtl="0"/>
          <a:r>
            <a:rPr lang="zh-CN" b="1" smtClean="0"/>
            <a:t>可辨认性</a:t>
          </a:r>
          <a:endParaRPr lang="zh-CN"/>
        </a:p>
      </dgm:t>
    </dgm:pt>
    <dgm:pt modelId="{799D46FD-4625-4A8F-BB28-79A079B1C349}" type="parTrans" cxnId="{9F558CB6-59F7-42A5-8DB8-553A6699FEA5}">
      <dgm:prSet/>
      <dgm:spPr/>
      <dgm:t>
        <a:bodyPr/>
        <a:lstStyle/>
        <a:p>
          <a:endParaRPr lang="zh-CN" altLang="en-US"/>
        </a:p>
      </dgm:t>
    </dgm:pt>
    <dgm:pt modelId="{198F8393-A200-4759-9D71-6EFDDC63AB31}" type="sibTrans" cxnId="{9F558CB6-59F7-42A5-8DB8-553A6699FEA5}">
      <dgm:prSet/>
      <dgm:spPr/>
      <dgm:t>
        <a:bodyPr/>
        <a:lstStyle/>
        <a:p>
          <a:endParaRPr lang="zh-CN" altLang="en-US"/>
        </a:p>
      </dgm:t>
    </dgm:pt>
    <dgm:pt modelId="{150298B3-FF96-422D-A9F7-6DC1CD6B39F7}">
      <dgm:prSet/>
      <dgm:spPr/>
      <dgm:t>
        <a:bodyPr/>
        <a:lstStyle/>
        <a:p>
          <a:pPr rtl="0"/>
          <a:r>
            <a:rPr lang="zh-CN" b="1" smtClean="0"/>
            <a:t>可分离性</a:t>
          </a:r>
          <a:endParaRPr lang="zh-CN"/>
        </a:p>
      </dgm:t>
    </dgm:pt>
    <dgm:pt modelId="{36D1F5F1-D8B7-4432-B4CA-D41CBC54037E}" type="parTrans" cxnId="{91BCFC7B-8A36-4172-AD7F-B11AF5073AD2}">
      <dgm:prSet/>
      <dgm:spPr/>
      <dgm:t>
        <a:bodyPr/>
        <a:lstStyle/>
        <a:p>
          <a:endParaRPr lang="zh-CN" altLang="en-US"/>
        </a:p>
      </dgm:t>
    </dgm:pt>
    <dgm:pt modelId="{F141999C-5D09-4CD0-BA2A-EA34F8FD6896}" type="sibTrans" cxnId="{91BCFC7B-8A36-4172-AD7F-B11AF5073AD2}">
      <dgm:prSet/>
      <dgm:spPr/>
      <dgm:t>
        <a:bodyPr/>
        <a:lstStyle/>
        <a:p>
          <a:endParaRPr lang="zh-CN" altLang="en-US"/>
        </a:p>
      </dgm:t>
    </dgm:pt>
    <dgm:pt modelId="{C6FBAD95-225E-496F-A3C5-B91C2CF9AC8A}">
      <dgm:prSet/>
      <dgm:spPr/>
      <dgm:t>
        <a:bodyPr/>
        <a:lstStyle/>
        <a:p>
          <a:pPr rtl="0"/>
          <a:r>
            <a:rPr lang="zh-CN" b="1" smtClean="0"/>
            <a:t>视觉突出性</a:t>
          </a:r>
          <a:endParaRPr lang="zh-CN"/>
        </a:p>
      </dgm:t>
    </dgm:pt>
    <dgm:pt modelId="{17B94F1C-23CC-4149-BAC8-10E0E8A610C6}" type="parTrans" cxnId="{05D4931B-6AD7-4E39-8A67-BFFF5A3FC81B}">
      <dgm:prSet/>
      <dgm:spPr/>
      <dgm:t>
        <a:bodyPr/>
        <a:lstStyle/>
        <a:p>
          <a:endParaRPr lang="zh-CN" altLang="en-US"/>
        </a:p>
      </dgm:t>
    </dgm:pt>
    <dgm:pt modelId="{1C828A85-6BCE-47A4-B605-00283CDCACB8}" type="sibTrans" cxnId="{05D4931B-6AD7-4E39-8A67-BFFF5A3FC81B}">
      <dgm:prSet/>
      <dgm:spPr/>
      <dgm:t>
        <a:bodyPr/>
        <a:lstStyle/>
        <a:p>
          <a:endParaRPr lang="zh-CN" altLang="en-US"/>
        </a:p>
      </dgm:t>
    </dgm:pt>
    <dgm:pt modelId="{CA2FBF3C-8418-42F8-8C0A-73ECCB62D048}" type="pres">
      <dgm:prSet presAssocID="{FF412215-70E5-4A71-86CE-E3DA83E23F3A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D62D01D-EF3F-4C86-A8F2-05FD39BF8923}" type="pres">
      <dgm:prSet presAssocID="{96EB3823-B519-47F3-AF35-A09648CFBCE6}" presName="composite" presStyleCnt="0"/>
      <dgm:spPr/>
    </dgm:pt>
    <dgm:pt modelId="{0A3356E1-5266-4B0E-9DD3-0EB78E7A1DEA}" type="pres">
      <dgm:prSet presAssocID="{96EB3823-B519-47F3-AF35-A09648CFBCE6}" presName="parTx" presStyleLbl="align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F5E2E49-4613-4115-8296-1192B168F673}" type="pres">
      <dgm:prSet presAssocID="{96EB3823-B519-47F3-AF35-A09648CFBCE6}" presName="desTx" presStyleLbl="alignAccFollow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8D95639-561D-4113-B8CC-122089DC8845}" type="pres">
      <dgm:prSet presAssocID="{BD6C056E-E14F-4FEB-8AEA-01EA7E2ACE7B}" presName="space" presStyleCnt="0"/>
      <dgm:spPr/>
    </dgm:pt>
    <dgm:pt modelId="{0311118F-8DE2-4C6F-866B-F55062476F3A}" type="pres">
      <dgm:prSet presAssocID="{441F0AA5-C8D7-4F7B-9FE1-4A743983E7A0}" presName="composite" presStyleCnt="0"/>
      <dgm:spPr/>
    </dgm:pt>
    <dgm:pt modelId="{B3956B23-FEDD-41A3-AB6F-44903CBB6EDC}" type="pres">
      <dgm:prSet presAssocID="{441F0AA5-C8D7-4F7B-9FE1-4A743983E7A0}" presName="parTx" presStyleLbl="align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DDA70A-3838-433E-A64A-4AF62F42C05A}" type="pres">
      <dgm:prSet presAssocID="{441F0AA5-C8D7-4F7B-9FE1-4A743983E7A0}" presName="desTx" presStyleLbl="alignAccFollow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24B3E4F-F686-4A8E-AE36-EC6BAED863EA}" type="pres">
      <dgm:prSet presAssocID="{99D26840-1264-4A3A-B05D-20B09F54741E}" presName="space" presStyleCnt="0"/>
      <dgm:spPr/>
    </dgm:pt>
    <dgm:pt modelId="{C7ACB7E7-0FA9-4C87-9669-FA6884D7C18A}" type="pres">
      <dgm:prSet presAssocID="{2A7F185C-7590-49FA-8C3B-607D449AC306}" presName="composite" presStyleCnt="0"/>
      <dgm:spPr/>
    </dgm:pt>
    <dgm:pt modelId="{CA69BBCF-2D3A-422C-BE83-279C4B02DE1E}" type="pres">
      <dgm:prSet presAssocID="{2A7F185C-7590-49FA-8C3B-607D449AC306}" presName="parTx" presStyleLbl="align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493F02A-4E4C-45A2-BE03-2AD85C1C196B}" type="pres">
      <dgm:prSet presAssocID="{2A7F185C-7590-49FA-8C3B-607D449AC306}" presName="desTx" presStyleLbl="alignAccFollow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F6841AF-4E7D-40EF-A7BA-1CD0DFC6C835}" srcId="{96EB3823-B519-47F3-AF35-A09648CFBCE6}" destId="{9E0AD51E-1333-478B-A6AD-36EB45518D84}" srcOrd="0" destOrd="0" parTransId="{5BA1A4CD-D7A3-42DF-9482-E98C6996107C}" sibTransId="{30B9E7B1-053F-4404-A36A-1C7B2967A052}"/>
    <dgm:cxn modelId="{9F558CB6-59F7-42A5-8DB8-553A6699FEA5}" srcId="{2A7F185C-7590-49FA-8C3B-607D449AC306}" destId="{10DD9819-B7E9-4EAE-AC42-5E8483427B74}" srcOrd="1" destOrd="0" parTransId="{799D46FD-4625-4A8F-BB28-79A079B1C349}" sibTransId="{198F8393-A200-4759-9D71-6EFDDC63AB31}"/>
    <dgm:cxn modelId="{3C838D70-8D25-42F4-BDEB-E28BD628F1D8}" type="presOf" srcId="{7CC9A761-093C-4C3D-ACFE-A0AB80CAB65C}" destId="{EFDDA70A-3838-433E-A64A-4AF62F42C05A}" srcOrd="0" destOrd="0" presId="urn:microsoft.com/office/officeart/2005/8/layout/hList1"/>
    <dgm:cxn modelId="{5840278F-050E-4343-BE6C-2A250BEBAF09}" type="presOf" srcId="{96EB3823-B519-47F3-AF35-A09648CFBCE6}" destId="{0A3356E1-5266-4B0E-9DD3-0EB78E7A1DEA}" srcOrd="0" destOrd="0" presId="urn:microsoft.com/office/officeart/2005/8/layout/hList1"/>
    <dgm:cxn modelId="{3DC5E521-FCAC-4F33-B398-979CEF5AEA7F}" type="presOf" srcId="{9E0AD51E-1333-478B-A6AD-36EB45518D84}" destId="{FF5E2E49-4613-4115-8296-1192B168F673}" srcOrd="0" destOrd="0" presId="urn:microsoft.com/office/officeart/2005/8/layout/hList1"/>
    <dgm:cxn modelId="{E6A2EDFC-AAAA-4151-BA84-84A3883CE7D3}" type="presOf" srcId="{C6FBAD95-225E-496F-A3C5-B91C2CF9AC8A}" destId="{3493F02A-4E4C-45A2-BE03-2AD85C1C196B}" srcOrd="0" destOrd="3" presId="urn:microsoft.com/office/officeart/2005/8/layout/hList1"/>
    <dgm:cxn modelId="{A7B72BE3-1202-4782-B419-3D55F964D2A2}" type="presOf" srcId="{10DD9819-B7E9-4EAE-AC42-5E8483427B74}" destId="{3493F02A-4E4C-45A2-BE03-2AD85C1C196B}" srcOrd="0" destOrd="1" presId="urn:microsoft.com/office/officeart/2005/8/layout/hList1"/>
    <dgm:cxn modelId="{A672B7DA-2478-4928-86F1-2D4A7FCE6ADA}" srcId="{FF412215-70E5-4A71-86CE-E3DA83E23F3A}" destId="{441F0AA5-C8D7-4F7B-9FE1-4A743983E7A0}" srcOrd="1" destOrd="0" parTransId="{E523C581-634C-4486-A434-3239DE587F8B}" sibTransId="{99D26840-1264-4A3A-B05D-20B09F54741E}"/>
    <dgm:cxn modelId="{EF9E850B-BEC1-4E99-BB59-701DF71B315F}" type="presOf" srcId="{2A7F185C-7590-49FA-8C3B-607D449AC306}" destId="{CA69BBCF-2D3A-422C-BE83-279C4B02DE1E}" srcOrd="0" destOrd="0" presId="urn:microsoft.com/office/officeart/2005/8/layout/hList1"/>
    <dgm:cxn modelId="{96762255-6D60-4739-A40E-BF8784A799E8}" type="presOf" srcId="{441F0AA5-C8D7-4F7B-9FE1-4A743983E7A0}" destId="{B3956B23-FEDD-41A3-AB6F-44903CBB6EDC}" srcOrd="0" destOrd="0" presId="urn:microsoft.com/office/officeart/2005/8/layout/hList1"/>
    <dgm:cxn modelId="{EDFE763E-496F-42D3-83F1-1FAF5EB1BCC6}" srcId="{441F0AA5-C8D7-4F7B-9FE1-4A743983E7A0}" destId="{7CC9A761-093C-4C3D-ACFE-A0AB80CAB65C}" srcOrd="0" destOrd="0" parTransId="{FC9A941A-E1EF-4456-AFFE-477F381748DD}" sibTransId="{D9F9C57D-8369-4EEB-AE34-289FD60ECA44}"/>
    <dgm:cxn modelId="{05D4931B-6AD7-4E39-8A67-BFFF5A3FC81B}" srcId="{2A7F185C-7590-49FA-8C3B-607D449AC306}" destId="{C6FBAD95-225E-496F-A3C5-B91C2CF9AC8A}" srcOrd="3" destOrd="0" parTransId="{17B94F1C-23CC-4149-BAC8-10E0E8A610C6}" sibTransId="{1C828A85-6BCE-47A4-B605-00283CDCACB8}"/>
    <dgm:cxn modelId="{91BCFC7B-8A36-4172-AD7F-B11AF5073AD2}" srcId="{2A7F185C-7590-49FA-8C3B-607D449AC306}" destId="{150298B3-FF96-422D-A9F7-6DC1CD6B39F7}" srcOrd="2" destOrd="0" parTransId="{36D1F5F1-D8B7-4432-B4CA-D41CBC54037E}" sibTransId="{F141999C-5D09-4CD0-BA2A-EA34F8FD6896}"/>
    <dgm:cxn modelId="{D99B63B7-8CD7-4B4F-9CEC-32339A210A24}" srcId="{2A7F185C-7590-49FA-8C3B-607D449AC306}" destId="{72F93AAF-FCFB-4535-8352-71815E55B8DE}" srcOrd="0" destOrd="0" parTransId="{0632E7D4-CBCF-4FDD-B275-1C9A19F5E6A6}" sibTransId="{45179C70-7166-4FD8-BF5B-F8F546328950}"/>
    <dgm:cxn modelId="{F39C4822-7B6D-4B0F-BE9A-A791A6CBCD38}" srcId="{FF412215-70E5-4A71-86CE-E3DA83E23F3A}" destId="{96EB3823-B519-47F3-AF35-A09648CFBCE6}" srcOrd="0" destOrd="0" parTransId="{2AF773DE-8F2F-48B0-8BBC-10BC3BD5FB78}" sibTransId="{BD6C056E-E14F-4FEB-8AEA-01EA7E2ACE7B}"/>
    <dgm:cxn modelId="{A4380B19-93A3-4076-BF33-1DEA4F6194CD}" type="presOf" srcId="{72F93AAF-FCFB-4535-8352-71815E55B8DE}" destId="{3493F02A-4E4C-45A2-BE03-2AD85C1C196B}" srcOrd="0" destOrd="0" presId="urn:microsoft.com/office/officeart/2005/8/layout/hList1"/>
    <dgm:cxn modelId="{BBAD16C4-2BD4-4C01-B160-F90320ED9609}" type="presOf" srcId="{150298B3-FF96-422D-A9F7-6DC1CD6B39F7}" destId="{3493F02A-4E4C-45A2-BE03-2AD85C1C196B}" srcOrd="0" destOrd="2" presId="urn:microsoft.com/office/officeart/2005/8/layout/hList1"/>
    <dgm:cxn modelId="{8934AA14-DBB0-46D1-8D14-083E04730EEA}" srcId="{FF412215-70E5-4A71-86CE-E3DA83E23F3A}" destId="{2A7F185C-7590-49FA-8C3B-607D449AC306}" srcOrd="2" destOrd="0" parTransId="{484841BC-75BC-41DA-AC76-BF4279462FCF}" sibTransId="{AEB3D06D-3541-4E25-8592-1E6A99035BCA}"/>
    <dgm:cxn modelId="{8CECA29A-853A-4772-A368-AD5EC1E55FB1}" type="presOf" srcId="{FF412215-70E5-4A71-86CE-E3DA83E23F3A}" destId="{CA2FBF3C-8418-42F8-8C0A-73ECCB62D048}" srcOrd="0" destOrd="0" presId="urn:microsoft.com/office/officeart/2005/8/layout/hList1"/>
    <dgm:cxn modelId="{9E13A394-A734-41DF-9C92-93322618F347}" type="presParOf" srcId="{CA2FBF3C-8418-42F8-8C0A-73ECCB62D048}" destId="{9D62D01D-EF3F-4C86-A8F2-05FD39BF8923}" srcOrd="0" destOrd="0" presId="urn:microsoft.com/office/officeart/2005/8/layout/hList1"/>
    <dgm:cxn modelId="{5428A75F-A2D2-4806-90BB-DC711A3FCC6A}" type="presParOf" srcId="{9D62D01D-EF3F-4C86-A8F2-05FD39BF8923}" destId="{0A3356E1-5266-4B0E-9DD3-0EB78E7A1DEA}" srcOrd="0" destOrd="0" presId="urn:microsoft.com/office/officeart/2005/8/layout/hList1"/>
    <dgm:cxn modelId="{B93817BC-73F1-4377-AF97-017E9A9B7B0B}" type="presParOf" srcId="{9D62D01D-EF3F-4C86-A8F2-05FD39BF8923}" destId="{FF5E2E49-4613-4115-8296-1192B168F673}" srcOrd="1" destOrd="0" presId="urn:microsoft.com/office/officeart/2005/8/layout/hList1"/>
    <dgm:cxn modelId="{3493AA31-4F28-4C58-9C71-894A5E701D2D}" type="presParOf" srcId="{CA2FBF3C-8418-42F8-8C0A-73ECCB62D048}" destId="{68D95639-561D-4113-B8CC-122089DC8845}" srcOrd="1" destOrd="0" presId="urn:microsoft.com/office/officeart/2005/8/layout/hList1"/>
    <dgm:cxn modelId="{FA21E748-7707-4FD6-BA4D-152DC520D1BD}" type="presParOf" srcId="{CA2FBF3C-8418-42F8-8C0A-73ECCB62D048}" destId="{0311118F-8DE2-4C6F-866B-F55062476F3A}" srcOrd="2" destOrd="0" presId="urn:microsoft.com/office/officeart/2005/8/layout/hList1"/>
    <dgm:cxn modelId="{C2E32949-8E52-4692-BD30-13D104DDAFDF}" type="presParOf" srcId="{0311118F-8DE2-4C6F-866B-F55062476F3A}" destId="{B3956B23-FEDD-41A3-AB6F-44903CBB6EDC}" srcOrd="0" destOrd="0" presId="urn:microsoft.com/office/officeart/2005/8/layout/hList1"/>
    <dgm:cxn modelId="{144A2C91-4978-4820-9724-AD6BB7DA9A62}" type="presParOf" srcId="{0311118F-8DE2-4C6F-866B-F55062476F3A}" destId="{EFDDA70A-3838-433E-A64A-4AF62F42C05A}" srcOrd="1" destOrd="0" presId="urn:microsoft.com/office/officeart/2005/8/layout/hList1"/>
    <dgm:cxn modelId="{F45C9991-5FA0-4C1A-93B8-86A8F154D29E}" type="presParOf" srcId="{CA2FBF3C-8418-42F8-8C0A-73ECCB62D048}" destId="{224B3E4F-F686-4A8E-AE36-EC6BAED863EA}" srcOrd="3" destOrd="0" presId="urn:microsoft.com/office/officeart/2005/8/layout/hList1"/>
    <dgm:cxn modelId="{0E412A3D-4F48-4909-8AD4-06F93899ABBC}" type="presParOf" srcId="{CA2FBF3C-8418-42F8-8C0A-73ECCB62D048}" destId="{C7ACB7E7-0FA9-4C87-9669-FA6884D7C18A}" srcOrd="4" destOrd="0" presId="urn:microsoft.com/office/officeart/2005/8/layout/hList1"/>
    <dgm:cxn modelId="{5E3C9DF9-6C70-41F2-9EDD-EB0E73282257}" type="presParOf" srcId="{C7ACB7E7-0FA9-4C87-9669-FA6884D7C18A}" destId="{CA69BBCF-2D3A-422C-BE83-279C4B02DE1E}" srcOrd="0" destOrd="0" presId="urn:microsoft.com/office/officeart/2005/8/layout/hList1"/>
    <dgm:cxn modelId="{7376FC51-1A0A-40CC-B4BD-E2815ADE120B}" type="presParOf" srcId="{C7ACB7E7-0FA9-4C87-9669-FA6884D7C18A}" destId="{3493F02A-4E4C-45A2-BE03-2AD85C1C196B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23FCC9DA-11A8-4D48-9E07-9CA2EADC5F61}" type="doc">
      <dgm:prSet loTypeId="urn:microsoft.com/office/officeart/2005/8/layout/hList1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AC9CF123-6706-4538-B3E3-C92E1CFD470F}">
      <dgm:prSet/>
      <dgm:spPr/>
      <dgm:t>
        <a:bodyPr/>
        <a:lstStyle/>
        <a:p>
          <a:pPr rtl="0"/>
          <a:r>
            <a:rPr lang="zh-CN" smtClean="0"/>
            <a:t>含义</a:t>
          </a:r>
          <a:endParaRPr lang="zh-CN"/>
        </a:p>
      </dgm:t>
    </dgm:pt>
    <dgm:pt modelId="{01F0B4C1-88B2-4803-97C7-9BE4E64D400D}" type="parTrans" cxnId="{F5EE88F3-21E5-4FED-BA25-F387BB982393}">
      <dgm:prSet/>
      <dgm:spPr/>
      <dgm:t>
        <a:bodyPr/>
        <a:lstStyle/>
        <a:p>
          <a:endParaRPr lang="zh-CN" altLang="en-US"/>
        </a:p>
      </dgm:t>
    </dgm:pt>
    <dgm:pt modelId="{24007E5A-1D8F-442F-9AA0-3E5169A6DEBC}" type="sibTrans" cxnId="{F5EE88F3-21E5-4FED-BA25-F387BB982393}">
      <dgm:prSet/>
      <dgm:spPr/>
      <dgm:t>
        <a:bodyPr/>
        <a:lstStyle/>
        <a:p>
          <a:endParaRPr lang="zh-CN" altLang="en-US"/>
        </a:p>
      </dgm:t>
    </dgm:pt>
    <dgm:pt modelId="{58966549-55F3-4E3E-9B24-4443BFE80F4B}">
      <dgm:prSet/>
      <dgm:spPr/>
      <dgm:t>
        <a:bodyPr/>
        <a:lstStyle/>
        <a:p>
          <a:pPr rtl="0"/>
          <a:r>
            <a:rPr lang="zh-CN" dirty="0" smtClean="0"/>
            <a:t>是指给目标用户产生的</a:t>
          </a:r>
          <a:r>
            <a:rPr lang="zh-CN" b="1" dirty="0" smtClean="0">
              <a:solidFill>
                <a:srgbClr val="FF0000"/>
              </a:solidFill>
            </a:rPr>
            <a:t>错误或不准确的视觉</a:t>
          </a:r>
          <a:r>
            <a:rPr lang="zh-CN" dirty="0" smtClean="0"/>
            <a:t>感知，而这种感知与数据可视化者的意图或数据本身的真实情况不一致。</a:t>
          </a:r>
          <a:endParaRPr lang="zh-CN" dirty="0"/>
        </a:p>
      </dgm:t>
    </dgm:pt>
    <dgm:pt modelId="{BD4C3EF2-BC21-4051-B631-83BD175FA7F5}" type="parTrans" cxnId="{5FD2F446-EA01-4F77-A408-17CB93DC1A3C}">
      <dgm:prSet/>
      <dgm:spPr/>
      <dgm:t>
        <a:bodyPr/>
        <a:lstStyle/>
        <a:p>
          <a:endParaRPr lang="zh-CN" altLang="en-US"/>
        </a:p>
      </dgm:t>
    </dgm:pt>
    <dgm:pt modelId="{2DDCBB70-6F8D-46AC-9949-63278B153AC3}" type="sibTrans" cxnId="{5FD2F446-EA01-4F77-A408-17CB93DC1A3C}">
      <dgm:prSet/>
      <dgm:spPr/>
      <dgm:t>
        <a:bodyPr/>
        <a:lstStyle/>
        <a:p>
          <a:endParaRPr lang="zh-CN" altLang="en-US"/>
        </a:p>
      </dgm:t>
    </dgm:pt>
    <dgm:pt modelId="{FC46A471-D5E2-4B93-AB31-74232FDE455B}">
      <dgm:prSet/>
      <dgm:spPr/>
      <dgm:t>
        <a:bodyPr/>
        <a:lstStyle/>
        <a:p>
          <a:pPr rtl="0"/>
          <a:r>
            <a:rPr lang="zh-CN" smtClean="0"/>
            <a:t>原因</a:t>
          </a:r>
          <a:endParaRPr lang="zh-CN"/>
        </a:p>
      </dgm:t>
    </dgm:pt>
    <dgm:pt modelId="{2553C4FB-9C37-475D-ADF6-FFF00D5F6799}" type="parTrans" cxnId="{54851B17-E0BD-42CB-93C1-86C38AAD43F7}">
      <dgm:prSet/>
      <dgm:spPr/>
      <dgm:t>
        <a:bodyPr/>
        <a:lstStyle/>
        <a:p>
          <a:endParaRPr lang="zh-CN" altLang="en-US"/>
        </a:p>
      </dgm:t>
    </dgm:pt>
    <dgm:pt modelId="{B9862FDF-8445-4A23-AAB7-C6802CBA0F88}" type="sibTrans" cxnId="{54851B17-E0BD-42CB-93C1-86C38AAD43F7}">
      <dgm:prSet/>
      <dgm:spPr/>
      <dgm:t>
        <a:bodyPr/>
        <a:lstStyle/>
        <a:p>
          <a:endParaRPr lang="zh-CN" altLang="en-US"/>
        </a:p>
      </dgm:t>
    </dgm:pt>
    <dgm:pt modelId="{9CEEFD1F-A5AB-4261-86B7-0E9AE7ACA20D}">
      <dgm:prSet/>
      <dgm:spPr/>
      <dgm:t>
        <a:bodyPr/>
        <a:lstStyle/>
        <a:p>
          <a:pPr rtl="0"/>
          <a:r>
            <a:rPr lang="zh-CN" b="1" dirty="0" smtClean="0"/>
            <a:t>可视化视图所处的</a:t>
          </a:r>
          <a:r>
            <a:rPr lang="zh-CN" b="1" dirty="0" smtClean="0">
              <a:solidFill>
                <a:srgbClr val="FF0000"/>
              </a:solidFill>
            </a:rPr>
            <a:t>上下文（周边环境）</a:t>
          </a:r>
          <a:r>
            <a:rPr lang="zh-CN" b="1" dirty="0" smtClean="0"/>
            <a:t>可能导致视觉假象。</a:t>
          </a:r>
          <a:endParaRPr lang="zh-CN" dirty="0"/>
        </a:p>
      </dgm:t>
    </dgm:pt>
    <dgm:pt modelId="{96605062-73B0-41E0-B7BB-116D19FD66EC}" type="parTrans" cxnId="{FEE55862-9BF8-412C-8703-864D906BF7F7}">
      <dgm:prSet/>
      <dgm:spPr/>
      <dgm:t>
        <a:bodyPr/>
        <a:lstStyle/>
        <a:p>
          <a:endParaRPr lang="zh-CN" altLang="en-US"/>
        </a:p>
      </dgm:t>
    </dgm:pt>
    <dgm:pt modelId="{9A78CC30-62BF-4BBA-9F72-ABD80D9714BA}" type="sibTrans" cxnId="{FEE55862-9BF8-412C-8703-864D906BF7F7}">
      <dgm:prSet/>
      <dgm:spPr/>
      <dgm:t>
        <a:bodyPr/>
        <a:lstStyle/>
        <a:p>
          <a:endParaRPr lang="zh-CN" altLang="en-US"/>
        </a:p>
      </dgm:t>
    </dgm:pt>
    <dgm:pt modelId="{4FE7826E-1F9D-495A-9334-EC42E5F59B5C}">
      <dgm:prSet/>
      <dgm:spPr/>
      <dgm:t>
        <a:bodyPr/>
        <a:lstStyle/>
        <a:p>
          <a:pPr rtl="0"/>
          <a:r>
            <a:rPr lang="zh-CN" b="1" dirty="0" smtClean="0"/>
            <a:t>人们对</a:t>
          </a:r>
          <a:r>
            <a:rPr lang="zh-CN" b="1" dirty="0" smtClean="0">
              <a:solidFill>
                <a:srgbClr val="FF0000"/>
              </a:solidFill>
            </a:rPr>
            <a:t>亮度和颜色的相对判断</a:t>
          </a:r>
          <a:r>
            <a:rPr lang="zh-CN" b="1" dirty="0" smtClean="0"/>
            <a:t>容易造成视觉假象。</a:t>
          </a:r>
          <a:endParaRPr lang="zh-CN" dirty="0"/>
        </a:p>
      </dgm:t>
    </dgm:pt>
    <dgm:pt modelId="{EC4DE52C-F9D5-44D2-ACA0-067C4CEF87D5}" type="parTrans" cxnId="{2C962704-FA37-43BC-A931-CDB9944CC5D3}">
      <dgm:prSet/>
      <dgm:spPr/>
      <dgm:t>
        <a:bodyPr/>
        <a:lstStyle/>
        <a:p>
          <a:endParaRPr lang="zh-CN" altLang="en-US"/>
        </a:p>
      </dgm:t>
    </dgm:pt>
    <dgm:pt modelId="{704C0A1D-8EC4-4880-B827-E7BFEDE5EB1F}" type="sibTrans" cxnId="{2C962704-FA37-43BC-A931-CDB9944CC5D3}">
      <dgm:prSet/>
      <dgm:spPr/>
      <dgm:t>
        <a:bodyPr/>
        <a:lstStyle/>
        <a:p>
          <a:endParaRPr lang="zh-CN" altLang="en-US"/>
        </a:p>
      </dgm:t>
    </dgm:pt>
    <dgm:pt modelId="{038F9E1D-8CD5-480A-9DE7-29BE0D7C56AA}">
      <dgm:prSet/>
      <dgm:spPr/>
      <dgm:t>
        <a:bodyPr/>
        <a:lstStyle/>
        <a:p>
          <a:pPr rtl="0"/>
          <a:r>
            <a:rPr lang="zh-CN" b="1" dirty="0" smtClean="0"/>
            <a:t>目标用户的</a:t>
          </a:r>
          <a:r>
            <a:rPr lang="zh-CN" b="1" dirty="0" smtClean="0">
              <a:solidFill>
                <a:srgbClr val="FF0000"/>
              </a:solidFill>
            </a:rPr>
            <a:t>经历与经验</a:t>
          </a:r>
          <a:r>
            <a:rPr lang="zh-CN" b="1" dirty="0" smtClean="0"/>
            <a:t>可能导致视觉假象。</a:t>
          </a:r>
          <a:endParaRPr lang="zh-CN" dirty="0"/>
        </a:p>
      </dgm:t>
    </dgm:pt>
    <dgm:pt modelId="{66914F4F-B106-4C2F-86EC-926E6B6424C4}" type="parTrans" cxnId="{E93B926A-018B-4A31-88EF-1FD7A6CE265C}">
      <dgm:prSet/>
      <dgm:spPr/>
      <dgm:t>
        <a:bodyPr/>
        <a:lstStyle/>
        <a:p>
          <a:endParaRPr lang="zh-CN" altLang="en-US"/>
        </a:p>
      </dgm:t>
    </dgm:pt>
    <dgm:pt modelId="{687723CB-72B9-4341-A68D-88111125381F}" type="sibTrans" cxnId="{E93B926A-018B-4A31-88EF-1FD7A6CE265C}">
      <dgm:prSet/>
      <dgm:spPr/>
      <dgm:t>
        <a:bodyPr/>
        <a:lstStyle/>
        <a:p>
          <a:endParaRPr lang="zh-CN" altLang="en-US"/>
        </a:p>
      </dgm:t>
    </dgm:pt>
    <dgm:pt modelId="{96F2600B-E99F-4EE3-8B1D-C9DCF3FA96A6}" type="pres">
      <dgm:prSet presAssocID="{23FCC9DA-11A8-4D48-9E07-9CA2EADC5F6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55C5C637-B5E7-4A56-A06B-9116A0C8AB6E}" type="pres">
      <dgm:prSet presAssocID="{AC9CF123-6706-4538-B3E3-C92E1CFD470F}" presName="composite" presStyleCnt="0"/>
      <dgm:spPr/>
    </dgm:pt>
    <dgm:pt modelId="{5D24050D-A9B7-4E3F-AD2A-FDBD78F45656}" type="pres">
      <dgm:prSet presAssocID="{AC9CF123-6706-4538-B3E3-C92E1CFD470F}" presName="parTx" presStyleLbl="align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9D590B9-C780-4228-A9BA-9C2944D16C0D}" type="pres">
      <dgm:prSet presAssocID="{AC9CF123-6706-4538-B3E3-C92E1CFD470F}" presName="desTx" presStyleLbl="alignAccFollow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D9831C5-ECE6-496A-917D-935BE599FFCD}" type="pres">
      <dgm:prSet presAssocID="{24007E5A-1D8F-442F-9AA0-3E5169A6DEBC}" presName="space" presStyleCnt="0"/>
      <dgm:spPr/>
    </dgm:pt>
    <dgm:pt modelId="{05F52F0D-3C43-4CC1-B9F7-575C803991CD}" type="pres">
      <dgm:prSet presAssocID="{FC46A471-D5E2-4B93-AB31-74232FDE455B}" presName="composite" presStyleCnt="0"/>
      <dgm:spPr/>
    </dgm:pt>
    <dgm:pt modelId="{F1157BAA-173C-4833-B3D3-9CE27E65AD3E}" type="pres">
      <dgm:prSet presAssocID="{FC46A471-D5E2-4B93-AB31-74232FDE455B}" presName="parTx" presStyleLbl="alignNode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4BA1E3-05F2-4D46-ABF0-C1045E11E69D}" type="pres">
      <dgm:prSet presAssocID="{FC46A471-D5E2-4B93-AB31-74232FDE455B}" presName="desTx" presStyleLbl="alignAccFollow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95C7C4-7002-4F42-A67B-D2BF06316953}" type="presOf" srcId="{038F9E1D-8CD5-480A-9DE7-29BE0D7C56AA}" destId="{BB4BA1E3-05F2-4D46-ABF0-C1045E11E69D}" srcOrd="0" destOrd="2" presId="urn:microsoft.com/office/officeart/2005/8/layout/hList1"/>
    <dgm:cxn modelId="{E93B926A-018B-4A31-88EF-1FD7A6CE265C}" srcId="{FC46A471-D5E2-4B93-AB31-74232FDE455B}" destId="{038F9E1D-8CD5-480A-9DE7-29BE0D7C56AA}" srcOrd="2" destOrd="0" parTransId="{66914F4F-B106-4C2F-86EC-926E6B6424C4}" sibTransId="{687723CB-72B9-4341-A68D-88111125381F}"/>
    <dgm:cxn modelId="{2C962704-FA37-43BC-A931-CDB9944CC5D3}" srcId="{FC46A471-D5E2-4B93-AB31-74232FDE455B}" destId="{4FE7826E-1F9D-495A-9334-EC42E5F59B5C}" srcOrd="1" destOrd="0" parTransId="{EC4DE52C-F9D5-44D2-ACA0-067C4CEF87D5}" sibTransId="{704C0A1D-8EC4-4880-B827-E7BFEDE5EB1F}"/>
    <dgm:cxn modelId="{F5EE88F3-21E5-4FED-BA25-F387BB982393}" srcId="{23FCC9DA-11A8-4D48-9E07-9CA2EADC5F61}" destId="{AC9CF123-6706-4538-B3E3-C92E1CFD470F}" srcOrd="0" destOrd="0" parTransId="{01F0B4C1-88B2-4803-97C7-9BE4E64D400D}" sibTransId="{24007E5A-1D8F-442F-9AA0-3E5169A6DEBC}"/>
    <dgm:cxn modelId="{70133963-7DF8-46E1-8444-5F22D2B9C0CB}" type="presOf" srcId="{23FCC9DA-11A8-4D48-9E07-9CA2EADC5F61}" destId="{96F2600B-E99F-4EE3-8B1D-C9DCF3FA96A6}" srcOrd="0" destOrd="0" presId="urn:microsoft.com/office/officeart/2005/8/layout/hList1"/>
    <dgm:cxn modelId="{29EFE0A5-1502-415C-AA1B-5197CCC147EC}" type="presOf" srcId="{FC46A471-D5E2-4B93-AB31-74232FDE455B}" destId="{F1157BAA-173C-4833-B3D3-9CE27E65AD3E}" srcOrd="0" destOrd="0" presId="urn:microsoft.com/office/officeart/2005/8/layout/hList1"/>
    <dgm:cxn modelId="{89C7488E-E91A-4382-9B45-78973E499AE7}" type="presOf" srcId="{AC9CF123-6706-4538-B3E3-C92E1CFD470F}" destId="{5D24050D-A9B7-4E3F-AD2A-FDBD78F45656}" srcOrd="0" destOrd="0" presId="urn:microsoft.com/office/officeart/2005/8/layout/hList1"/>
    <dgm:cxn modelId="{359DFCB3-CB01-470C-BAAD-93A6F423A3A0}" type="presOf" srcId="{4FE7826E-1F9D-495A-9334-EC42E5F59B5C}" destId="{BB4BA1E3-05F2-4D46-ABF0-C1045E11E69D}" srcOrd="0" destOrd="1" presId="urn:microsoft.com/office/officeart/2005/8/layout/hList1"/>
    <dgm:cxn modelId="{54960373-89A6-45A2-8BFF-6ACF91259CBC}" type="presOf" srcId="{9CEEFD1F-A5AB-4261-86B7-0E9AE7ACA20D}" destId="{BB4BA1E3-05F2-4D46-ABF0-C1045E11E69D}" srcOrd="0" destOrd="0" presId="urn:microsoft.com/office/officeart/2005/8/layout/hList1"/>
    <dgm:cxn modelId="{54851B17-E0BD-42CB-93C1-86C38AAD43F7}" srcId="{23FCC9DA-11A8-4D48-9E07-9CA2EADC5F61}" destId="{FC46A471-D5E2-4B93-AB31-74232FDE455B}" srcOrd="1" destOrd="0" parTransId="{2553C4FB-9C37-475D-ADF6-FFF00D5F6799}" sibTransId="{B9862FDF-8445-4A23-AAB7-C6802CBA0F88}"/>
    <dgm:cxn modelId="{FEE55862-9BF8-412C-8703-864D906BF7F7}" srcId="{FC46A471-D5E2-4B93-AB31-74232FDE455B}" destId="{9CEEFD1F-A5AB-4261-86B7-0E9AE7ACA20D}" srcOrd="0" destOrd="0" parTransId="{96605062-73B0-41E0-B7BB-116D19FD66EC}" sibTransId="{9A78CC30-62BF-4BBA-9F72-ABD80D9714BA}"/>
    <dgm:cxn modelId="{724B8800-DEA9-41A3-B108-0752AED7E85C}" type="presOf" srcId="{58966549-55F3-4E3E-9B24-4443BFE80F4B}" destId="{79D590B9-C780-4228-A9BA-9C2944D16C0D}" srcOrd="0" destOrd="0" presId="urn:microsoft.com/office/officeart/2005/8/layout/hList1"/>
    <dgm:cxn modelId="{5FD2F446-EA01-4F77-A408-17CB93DC1A3C}" srcId="{AC9CF123-6706-4538-B3E3-C92E1CFD470F}" destId="{58966549-55F3-4E3E-9B24-4443BFE80F4B}" srcOrd="0" destOrd="0" parTransId="{BD4C3EF2-BC21-4051-B631-83BD175FA7F5}" sibTransId="{2DDCBB70-6F8D-46AC-9949-63278B153AC3}"/>
    <dgm:cxn modelId="{B097F522-64C1-42D3-BB87-C31632C89AB4}" type="presParOf" srcId="{96F2600B-E99F-4EE3-8B1D-C9DCF3FA96A6}" destId="{55C5C637-B5E7-4A56-A06B-9116A0C8AB6E}" srcOrd="0" destOrd="0" presId="urn:microsoft.com/office/officeart/2005/8/layout/hList1"/>
    <dgm:cxn modelId="{0373630F-BA4C-4BFB-8467-A5AD9A6FDF09}" type="presParOf" srcId="{55C5C637-B5E7-4A56-A06B-9116A0C8AB6E}" destId="{5D24050D-A9B7-4E3F-AD2A-FDBD78F45656}" srcOrd="0" destOrd="0" presId="urn:microsoft.com/office/officeart/2005/8/layout/hList1"/>
    <dgm:cxn modelId="{D9140C9D-D3C8-454D-9D2C-28439383B0F5}" type="presParOf" srcId="{55C5C637-B5E7-4A56-A06B-9116A0C8AB6E}" destId="{79D590B9-C780-4228-A9BA-9C2944D16C0D}" srcOrd="1" destOrd="0" presId="urn:microsoft.com/office/officeart/2005/8/layout/hList1"/>
    <dgm:cxn modelId="{688C58A0-DBC9-4F55-BA70-BD3CE98EFB25}" type="presParOf" srcId="{96F2600B-E99F-4EE3-8B1D-C9DCF3FA96A6}" destId="{CD9831C5-ECE6-496A-917D-935BE599FFCD}" srcOrd="1" destOrd="0" presId="urn:microsoft.com/office/officeart/2005/8/layout/hList1"/>
    <dgm:cxn modelId="{8219A1CA-FA27-417E-9EB9-1A1321D48AFC}" type="presParOf" srcId="{96F2600B-E99F-4EE3-8B1D-C9DCF3FA96A6}" destId="{05F52F0D-3C43-4CC1-B9F7-575C803991CD}" srcOrd="2" destOrd="0" presId="urn:microsoft.com/office/officeart/2005/8/layout/hList1"/>
    <dgm:cxn modelId="{1ACD93B8-76C6-4CEF-9C44-C79611D22179}" type="presParOf" srcId="{05F52F0D-3C43-4CC1-B9F7-575C803991CD}" destId="{F1157BAA-173C-4833-B3D3-9CE27E65AD3E}" srcOrd="0" destOrd="0" presId="urn:microsoft.com/office/officeart/2005/8/layout/hList1"/>
    <dgm:cxn modelId="{FC1556BD-2DB8-4529-9781-09117D3C06BE}" type="presParOf" srcId="{05F52F0D-3C43-4CC1-B9F7-575C803991CD}" destId="{BB4BA1E3-05F2-4D46-ABF0-C1045E11E69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F88C10AF-5C6E-44E5-86B8-453C09B3CCD5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F2D4806-6869-49FD-8AAF-8F2762FEEC32}">
      <dgm:prSet custT="1"/>
      <dgm:spPr/>
      <dgm:t>
        <a:bodyPr/>
        <a:lstStyle/>
        <a:p>
          <a:pPr rtl="0"/>
          <a:r>
            <a:rPr lang="zh-CN" altLang="en-US" sz="2400" b="1" dirty="0" smtClean="0">
              <a:latin typeface="+mn-ea"/>
              <a:ea typeface="+mn-ea"/>
            </a:rPr>
            <a:t>视觉感知是人类大脑的最主要功能之一</a:t>
          </a:r>
          <a:endParaRPr lang="zh-CN" altLang="en-US" sz="2400" b="1" dirty="0">
            <a:latin typeface="+mn-ea"/>
            <a:ea typeface="+mn-ea"/>
          </a:endParaRPr>
        </a:p>
      </dgm:t>
    </dgm:pt>
    <dgm:pt modelId="{7D88DE3F-DFCF-41A6-850B-050A9DE5CAC8}" type="parTrans" cxnId="{7833FBF4-E196-46FA-A6E4-7FBBE6D8382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8A477FB0-AAF0-4770-8524-27FCEE180794}" type="sibTrans" cxnId="{7833FBF4-E196-46FA-A6E4-7FBBE6D8382E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028BF2E-6B44-47F5-81D5-D25B3F006D51}">
      <dgm:prSet custT="1"/>
      <dgm:spPr/>
      <dgm:t>
        <a:bodyPr/>
        <a:lstStyle/>
        <a:p>
          <a:pPr rtl="0"/>
          <a:r>
            <a:rPr lang="zh-CN" sz="2800" dirty="0" smtClean="0">
              <a:latin typeface="+mn-ea"/>
              <a:ea typeface="+mn-ea"/>
            </a:rPr>
            <a:t>超过</a:t>
          </a:r>
          <a:r>
            <a:rPr lang="en-US" sz="2800" dirty="0" smtClean="0">
              <a:latin typeface="+mn-ea"/>
              <a:ea typeface="+mn-ea"/>
            </a:rPr>
            <a:t>50%</a:t>
          </a:r>
          <a:r>
            <a:rPr lang="zh-CN" sz="2800" dirty="0" smtClean="0">
              <a:latin typeface="+mn-ea"/>
              <a:ea typeface="+mn-ea"/>
            </a:rPr>
            <a:t>的人脑功能用于视觉信息的处理</a:t>
          </a:r>
          <a:r>
            <a:rPr lang="en-US" altLang="zh-CN" sz="2400" i="1" dirty="0" smtClean="0">
              <a:latin typeface="+mn-ea"/>
              <a:ea typeface="+mn-ea"/>
              <a:cs typeface="Times New Roman" panose="02020603050405020304" pitchFamily="18" charset="0"/>
            </a:rPr>
            <a:t>(</a:t>
          </a:r>
          <a:r>
            <a:rPr lang="en-US" sz="2400" i="1" dirty="0" smtClean="0">
              <a:latin typeface="+mn-ea"/>
              <a:ea typeface="+mn-ea"/>
              <a:cs typeface="Times New Roman" panose="02020603050405020304" pitchFamily="18" charset="0"/>
            </a:rPr>
            <a:t>Ward M O</a:t>
          </a:r>
          <a:r>
            <a:rPr lang="zh-CN" altLang="en-US" sz="2400" i="1" dirty="0" smtClean="0">
              <a:latin typeface="+mn-ea"/>
              <a:ea typeface="+mn-ea"/>
              <a:cs typeface="Times New Roman" panose="02020603050405020304" pitchFamily="18" charset="0"/>
            </a:rPr>
            <a:t>，</a:t>
          </a:r>
          <a:r>
            <a:rPr lang="en-US" sz="2400" i="1" dirty="0" smtClean="0">
              <a:latin typeface="+mn-ea"/>
              <a:ea typeface="+mn-ea"/>
              <a:cs typeface="Times New Roman" panose="02020603050405020304" pitchFamily="18" charset="0"/>
            </a:rPr>
            <a:t>2010)</a:t>
          </a:r>
          <a:endParaRPr lang="zh-CN" sz="2800" i="1" dirty="0">
            <a:latin typeface="+mn-ea"/>
            <a:ea typeface="+mn-ea"/>
            <a:cs typeface="Times New Roman" panose="02020603050405020304" pitchFamily="18" charset="0"/>
          </a:endParaRPr>
        </a:p>
      </dgm:t>
    </dgm:pt>
    <dgm:pt modelId="{C44529CD-B35B-4540-BF78-5700218C046A}" type="parTrans" cxnId="{0E0CE84A-49EA-46D5-8FB1-A3913CEFF77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6DC56711-8F76-44D8-925D-807EABCEF4A3}" type="sibTrans" cxnId="{0E0CE84A-49EA-46D5-8FB1-A3913CEFF77F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CFA7D91-CBC0-495C-98DF-3BD6EEFDF40E}">
      <dgm:prSet custT="1"/>
      <dgm:spPr/>
      <dgm:t>
        <a:bodyPr/>
        <a:lstStyle/>
        <a:p>
          <a:pPr rtl="0"/>
          <a:r>
            <a:rPr lang="zh-CN" sz="2400" b="1" dirty="0" smtClean="0">
              <a:latin typeface="+mn-ea"/>
              <a:ea typeface="+mn-ea"/>
            </a:rPr>
            <a:t>眼睛是感知信息能力最强的人体器官之一</a:t>
          </a:r>
          <a:endParaRPr lang="zh-CN" altLang="en-US" sz="2400" b="1" dirty="0">
            <a:latin typeface="+mn-ea"/>
            <a:ea typeface="+mn-ea"/>
          </a:endParaRPr>
        </a:p>
      </dgm:t>
    </dgm:pt>
    <dgm:pt modelId="{45FF4558-4E87-485C-AA32-BFDE5E7D8D77}" type="parTrans" cxnId="{D70B13AC-DC8B-4EBD-AB48-05EB0A4F5F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F1FF76E-F811-4163-BA49-D516C5B2F716}" type="sibTrans" cxnId="{D70B13AC-DC8B-4EBD-AB48-05EB0A4F5F42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48C331A3-2471-47F2-A131-CB0C9A4C4C5C}">
      <dgm:prSet custT="1"/>
      <dgm:spPr/>
      <dgm:t>
        <a:bodyPr/>
        <a:lstStyle/>
        <a:p>
          <a:pPr rtl="0"/>
          <a:r>
            <a:rPr lang="zh-CN" sz="2800" dirty="0" smtClean="0">
              <a:latin typeface="+mn-ea"/>
              <a:ea typeface="+mn-ea"/>
            </a:rPr>
            <a:t>最高带宽可以带到</a:t>
          </a:r>
          <a:r>
            <a:rPr lang="en-US" sz="2800" dirty="0" smtClean="0">
              <a:latin typeface="+mn-ea"/>
              <a:ea typeface="+mn-ea"/>
            </a:rPr>
            <a:t>2.3GB/S</a:t>
          </a:r>
          <a:endParaRPr lang="zh-CN" sz="2800" dirty="0">
            <a:latin typeface="+mn-ea"/>
            <a:ea typeface="+mn-ea"/>
          </a:endParaRPr>
        </a:p>
      </dgm:t>
    </dgm:pt>
    <dgm:pt modelId="{5150CDB8-9B76-4C56-80BD-247D38A64120}" type="parTrans" cxnId="{217FCEDE-4721-46BF-83BB-EA426276D18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921F184C-C276-4799-970C-3E6561C643AC}" type="sibTrans" cxnId="{217FCEDE-4721-46BF-83BB-EA426276D18B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B5F13A1-297B-419A-9B6A-9744D7BDB0DE}">
      <dgm:prSet custT="1"/>
      <dgm:spPr/>
      <dgm:t>
        <a:bodyPr/>
        <a:lstStyle/>
        <a:p>
          <a:pPr rtl="0"/>
          <a:r>
            <a:rPr lang="zh-CN" sz="2400" b="1" dirty="0" smtClean="0">
              <a:latin typeface="+mn-ea"/>
              <a:ea typeface="+mn-ea"/>
            </a:rPr>
            <a:t>日常语言</a:t>
          </a:r>
          <a:endParaRPr lang="zh-CN" altLang="en-US" sz="2400" b="1" dirty="0">
            <a:latin typeface="+mn-ea"/>
            <a:ea typeface="+mn-ea"/>
          </a:endParaRPr>
        </a:p>
      </dgm:t>
    </dgm:pt>
    <dgm:pt modelId="{145BDBD5-1454-46AD-ACBC-B6D33009A0E4}" type="parTrans" cxnId="{E4F85D75-908D-4CCF-9077-1E307E7FDB5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EE30A0F-1D28-4C33-8787-141596536802}" type="sibTrans" cxnId="{E4F85D75-908D-4CCF-9077-1E307E7FDB56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C9D379C4-E598-4D65-AD38-C356A9FD33DA}">
      <dgm:prSet custT="1"/>
      <dgm:spPr/>
      <dgm:t>
        <a:bodyPr/>
        <a:lstStyle/>
        <a:p>
          <a:pPr rtl="0"/>
          <a:r>
            <a:rPr lang="en-US" sz="2800" dirty="0" smtClean="0">
              <a:latin typeface="+mn-ea"/>
              <a:ea typeface="+mn-ea"/>
            </a:rPr>
            <a:t>I see</a:t>
          </a:r>
          <a:endParaRPr lang="zh-CN" sz="2800" dirty="0">
            <a:latin typeface="+mn-ea"/>
            <a:ea typeface="+mn-ea"/>
          </a:endParaRPr>
        </a:p>
      </dgm:t>
    </dgm:pt>
    <dgm:pt modelId="{D24479F9-74AA-432B-ABA7-C368B4304572}" type="parTrans" cxnId="{AD81FAC5-CAC3-4F8C-B01A-86A79B120C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3B195BEC-6FDB-4826-A3EF-4B139DC5C882}" type="sibTrans" cxnId="{AD81FAC5-CAC3-4F8C-B01A-86A79B120C3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23959FEE-B953-4F8B-B2C2-79E1E0879740}" type="pres">
      <dgm:prSet presAssocID="{F88C10AF-5C6E-44E5-86B8-453C09B3CCD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1379B2DA-DBE1-442F-AAC1-69008266DD03}" type="pres">
      <dgm:prSet presAssocID="{0F2D4806-6869-49FD-8AAF-8F2762FEEC3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997C1F5-B2D7-4748-B0A7-FDEA373BCB2D}" type="pres">
      <dgm:prSet presAssocID="{0F2D4806-6869-49FD-8AAF-8F2762FEEC3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412C7B5-47DE-44FE-9722-F96189158DD0}" type="pres">
      <dgm:prSet presAssocID="{DCFA7D91-CBC0-495C-98DF-3BD6EEFDF40E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5A00522-5B06-4738-BAC3-B37BC07DE7F0}" type="pres">
      <dgm:prSet presAssocID="{DCFA7D91-CBC0-495C-98DF-3BD6EEFDF40E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BA49129-8765-4F1C-A9D1-A9F3A9AF06C6}" type="pres">
      <dgm:prSet presAssocID="{2B5F13A1-297B-419A-9B6A-9744D7BDB0D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A55F52C-68F2-4B82-825D-B1BC7BC51364}" type="pres">
      <dgm:prSet presAssocID="{2B5F13A1-297B-419A-9B6A-9744D7BDB0DE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F8AC5DB-665D-44F9-B0D4-D6904DC6215E}" type="presOf" srcId="{C9D379C4-E598-4D65-AD38-C356A9FD33DA}" destId="{9A55F52C-68F2-4B82-825D-B1BC7BC51364}" srcOrd="0" destOrd="0" presId="urn:microsoft.com/office/officeart/2005/8/layout/vList2"/>
    <dgm:cxn modelId="{E4F85D75-908D-4CCF-9077-1E307E7FDB56}" srcId="{F88C10AF-5C6E-44E5-86B8-453C09B3CCD5}" destId="{2B5F13A1-297B-419A-9B6A-9744D7BDB0DE}" srcOrd="2" destOrd="0" parTransId="{145BDBD5-1454-46AD-ACBC-B6D33009A0E4}" sibTransId="{3EE30A0F-1D28-4C33-8787-141596536802}"/>
    <dgm:cxn modelId="{D70B13AC-DC8B-4EBD-AB48-05EB0A4F5F42}" srcId="{F88C10AF-5C6E-44E5-86B8-453C09B3CCD5}" destId="{DCFA7D91-CBC0-495C-98DF-3BD6EEFDF40E}" srcOrd="1" destOrd="0" parTransId="{45FF4558-4E87-485C-AA32-BFDE5E7D8D77}" sibTransId="{DF1FF76E-F811-4163-BA49-D516C5B2F716}"/>
    <dgm:cxn modelId="{217FCEDE-4721-46BF-83BB-EA426276D18B}" srcId="{DCFA7D91-CBC0-495C-98DF-3BD6EEFDF40E}" destId="{48C331A3-2471-47F2-A131-CB0C9A4C4C5C}" srcOrd="0" destOrd="0" parTransId="{5150CDB8-9B76-4C56-80BD-247D38A64120}" sibTransId="{921F184C-C276-4799-970C-3E6561C643AC}"/>
    <dgm:cxn modelId="{9EFDF292-7B73-4B66-B76D-43C3EE6842DD}" type="presOf" srcId="{48C331A3-2471-47F2-A131-CB0C9A4C4C5C}" destId="{E5A00522-5B06-4738-BAC3-B37BC07DE7F0}" srcOrd="0" destOrd="0" presId="urn:microsoft.com/office/officeart/2005/8/layout/vList2"/>
    <dgm:cxn modelId="{7833FBF4-E196-46FA-A6E4-7FBBE6D8382E}" srcId="{F88C10AF-5C6E-44E5-86B8-453C09B3CCD5}" destId="{0F2D4806-6869-49FD-8AAF-8F2762FEEC32}" srcOrd="0" destOrd="0" parTransId="{7D88DE3F-DFCF-41A6-850B-050A9DE5CAC8}" sibTransId="{8A477FB0-AAF0-4770-8524-27FCEE180794}"/>
    <dgm:cxn modelId="{0E0CE84A-49EA-46D5-8FB1-A3913CEFF77F}" srcId="{0F2D4806-6869-49FD-8AAF-8F2762FEEC32}" destId="{C028BF2E-6B44-47F5-81D5-D25B3F006D51}" srcOrd="0" destOrd="0" parTransId="{C44529CD-B35B-4540-BF78-5700218C046A}" sibTransId="{6DC56711-8F76-44D8-925D-807EABCEF4A3}"/>
    <dgm:cxn modelId="{D18F2521-8E12-4E0E-BCB4-3F420570D273}" type="presOf" srcId="{0F2D4806-6869-49FD-8AAF-8F2762FEEC32}" destId="{1379B2DA-DBE1-442F-AAC1-69008266DD03}" srcOrd="0" destOrd="0" presId="urn:microsoft.com/office/officeart/2005/8/layout/vList2"/>
    <dgm:cxn modelId="{6BE276A6-D795-4872-A8A6-0ADE7E7C7AF7}" type="presOf" srcId="{2B5F13A1-297B-419A-9B6A-9744D7BDB0DE}" destId="{CBA49129-8765-4F1C-A9D1-A9F3A9AF06C6}" srcOrd="0" destOrd="0" presId="urn:microsoft.com/office/officeart/2005/8/layout/vList2"/>
    <dgm:cxn modelId="{9B14795D-8A29-4C12-89A9-6670F5F217C5}" type="presOf" srcId="{F88C10AF-5C6E-44E5-86B8-453C09B3CCD5}" destId="{23959FEE-B953-4F8B-B2C2-79E1E0879740}" srcOrd="0" destOrd="0" presId="urn:microsoft.com/office/officeart/2005/8/layout/vList2"/>
    <dgm:cxn modelId="{B76FBCB4-04D7-4D8F-9E88-D5D2E55793B4}" type="presOf" srcId="{C028BF2E-6B44-47F5-81D5-D25B3F006D51}" destId="{8997C1F5-B2D7-4748-B0A7-FDEA373BCB2D}" srcOrd="0" destOrd="0" presId="urn:microsoft.com/office/officeart/2005/8/layout/vList2"/>
    <dgm:cxn modelId="{AD81FAC5-CAC3-4F8C-B01A-86A79B120C3A}" srcId="{2B5F13A1-297B-419A-9B6A-9744D7BDB0DE}" destId="{C9D379C4-E598-4D65-AD38-C356A9FD33DA}" srcOrd="0" destOrd="0" parTransId="{D24479F9-74AA-432B-ABA7-C368B4304572}" sibTransId="{3B195BEC-6FDB-4826-A3EF-4B139DC5C882}"/>
    <dgm:cxn modelId="{1384361A-F410-48EB-8CCB-44AD1F500F7F}" type="presOf" srcId="{DCFA7D91-CBC0-495C-98DF-3BD6EEFDF40E}" destId="{7412C7B5-47DE-44FE-9722-F96189158DD0}" srcOrd="0" destOrd="0" presId="urn:microsoft.com/office/officeart/2005/8/layout/vList2"/>
    <dgm:cxn modelId="{95AD6D36-5ADE-4E31-A8EE-074F0E2B1397}" type="presParOf" srcId="{23959FEE-B953-4F8B-B2C2-79E1E0879740}" destId="{1379B2DA-DBE1-442F-AAC1-69008266DD03}" srcOrd="0" destOrd="0" presId="urn:microsoft.com/office/officeart/2005/8/layout/vList2"/>
    <dgm:cxn modelId="{0A9CE0AE-2CB6-48C4-8B90-E0717124DF26}" type="presParOf" srcId="{23959FEE-B953-4F8B-B2C2-79E1E0879740}" destId="{8997C1F5-B2D7-4748-B0A7-FDEA373BCB2D}" srcOrd="1" destOrd="0" presId="urn:microsoft.com/office/officeart/2005/8/layout/vList2"/>
    <dgm:cxn modelId="{8FF38002-E18C-4963-95A4-6DEF7FA4468E}" type="presParOf" srcId="{23959FEE-B953-4F8B-B2C2-79E1E0879740}" destId="{7412C7B5-47DE-44FE-9722-F96189158DD0}" srcOrd="2" destOrd="0" presId="urn:microsoft.com/office/officeart/2005/8/layout/vList2"/>
    <dgm:cxn modelId="{E67E1454-E7DA-4466-B8EE-56EBFA51391A}" type="presParOf" srcId="{23959FEE-B953-4F8B-B2C2-79E1E0879740}" destId="{E5A00522-5B06-4738-BAC3-B37BC07DE7F0}" srcOrd="3" destOrd="0" presId="urn:microsoft.com/office/officeart/2005/8/layout/vList2"/>
    <dgm:cxn modelId="{E8FC4450-0731-47B8-A50C-0B2C4943ABAD}" type="presParOf" srcId="{23959FEE-B953-4F8B-B2C2-79E1E0879740}" destId="{CBA49129-8765-4F1C-A9D1-A9F3A9AF06C6}" srcOrd="4" destOrd="0" presId="urn:microsoft.com/office/officeart/2005/8/layout/vList2"/>
    <dgm:cxn modelId="{6456D5DD-AB4E-4545-85BD-7D005DDC9DAE}" type="presParOf" srcId="{23959FEE-B953-4F8B-B2C2-79E1E0879740}" destId="{9A55F52C-68F2-4B82-825D-B1BC7BC51364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026E1401-3C0E-4A9D-B033-391245F9C999}" type="doc">
      <dgm:prSet loTypeId="urn:microsoft.com/office/officeart/2008/layout/AlternatingPictureBlocks" loCatId="list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41265DEA-10CF-42C0-ADBA-6E294658FFA1}">
      <dgm:prSet/>
      <dgm:spPr/>
      <dgm:t>
        <a:bodyPr/>
        <a:lstStyle/>
        <a:p>
          <a:pPr rtl="0"/>
          <a:r>
            <a:rPr lang="zh-CN" dirty="0" smtClean="0"/>
            <a:t>数据科学理论与实践</a:t>
          </a:r>
          <a:endParaRPr lang="zh-CN" dirty="0"/>
        </a:p>
      </dgm:t>
    </dgm:pt>
    <dgm:pt modelId="{D3F6BB9D-2DE1-4562-BC1B-796D7B437A09}" type="par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EA7A96E1-2212-4E33-975D-0B244568971A}" type="sibTrans" cxnId="{97758F5A-1714-4837-A915-126759809739}">
      <dgm:prSet/>
      <dgm:spPr/>
      <dgm:t>
        <a:bodyPr/>
        <a:lstStyle/>
        <a:p>
          <a:endParaRPr lang="zh-CN" altLang="en-US"/>
        </a:p>
      </dgm:t>
    </dgm:pt>
    <dgm:pt modelId="{1EE638DC-241B-4747-B7B8-B3D5443507DE}">
      <dgm:prSet/>
      <dgm:spPr/>
      <dgm:t>
        <a:bodyPr/>
        <a:lstStyle/>
        <a:p>
          <a:pPr rtl="0"/>
          <a:r>
            <a:rPr lang="zh-CN" dirty="0" smtClean="0"/>
            <a:t>朝乐门</a:t>
          </a:r>
          <a:endParaRPr lang="zh-CN" dirty="0"/>
        </a:p>
      </dgm:t>
    </dgm:pt>
    <dgm:pt modelId="{1F9B8CE7-6CFA-4ACD-9A55-44E6AE30175B}" type="par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B302661E-5E58-4F85-83D5-08FDDA4650F9}" type="sibTrans" cxnId="{9111D288-551F-4F22-B151-FE69BCB88B93}">
      <dgm:prSet/>
      <dgm:spPr/>
      <dgm:t>
        <a:bodyPr/>
        <a:lstStyle/>
        <a:p>
          <a:endParaRPr lang="zh-CN" altLang="en-US"/>
        </a:p>
      </dgm:t>
    </dgm:pt>
    <dgm:pt modelId="{8B6003BD-563C-4ECA-9B97-99E7B34C4A31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A0767962-3C2F-454E-BE60-297F1FFFC622}" type="par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00436F0D-8F85-43A8-BC2D-B164989BAFEF}" type="sibTrans" cxnId="{C7D7C35F-5B49-4FB5-8AED-CFFA675B84DE}">
      <dgm:prSet/>
      <dgm:spPr/>
      <dgm:t>
        <a:bodyPr/>
        <a:lstStyle/>
        <a:p>
          <a:endParaRPr lang="zh-CN" altLang="en-US"/>
        </a:p>
      </dgm:t>
    </dgm:pt>
    <dgm:pt modelId="{152F26BF-41F9-4451-9181-B4803E3944F9}">
      <dgm:prSet/>
      <dgm:spPr/>
      <dgm:t>
        <a:bodyPr/>
        <a:lstStyle/>
        <a:p>
          <a:pPr rtl="0"/>
          <a:r>
            <a:rPr lang="en-US" smtClean="0"/>
            <a:t>2017</a:t>
          </a:r>
          <a:endParaRPr lang="zh-CN"/>
        </a:p>
      </dgm:t>
    </dgm:pt>
    <dgm:pt modelId="{AAFA3836-11A8-4287-8F26-1C61BAFDF9B1}" type="par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774C774F-3390-4428-B680-FE02BC084DBF}" type="sibTrans" cxnId="{FFFCE94C-C190-454A-842E-3C00584AEB26}">
      <dgm:prSet/>
      <dgm:spPr/>
      <dgm:t>
        <a:bodyPr/>
        <a:lstStyle/>
        <a:p>
          <a:endParaRPr lang="zh-CN" altLang="en-US"/>
        </a:p>
      </dgm:t>
    </dgm:pt>
    <dgm:pt modelId="{EC7E6864-BE67-4FD5-8915-3AD7352F395E}">
      <dgm:prSet/>
      <dgm:spPr/>
      <dgm:t>
        <a:bodyPr/>
        <a:lstStyle/>
        <a:p>
          <a:pPr rtl="0"/>
          <a:r>
            <a:rPr lang="zh-CN" dirty="0" smtClean="0"/>
            <a:t>数据科学</a:t>
          </a:r>
          <a:endParaRPr lang="zh-CN" dirty="0"/>
        </a:p>
      </dgm:t>
    </dgm:pt>
    <dgm:pt modelId="{1BF90824-0838-43F9-B169-EF369D31DEC7}" type="par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71D2828-CE2F-4E17-B625-11761E417C1C}" type="sibTrans" cxnId="{0B2A3D4F-BAA6-4322-B9BD-946FF7258AD5}">
      <dgm:prSet/>
      <dgm:spPr/>
      <dgm:t>
        <a:bodyPr/>
        <a:lstStyle/>
        <a:p>
          <a:endParaRPr lang="zh-CN" altLang="en-US"/>
        </a:p>
      </dgm:t>
    </dgm:pt>
    <dgm:pt modelId="{06752CE7-F311-484C-8833-40EDDFF21212}">
      <dgm:prSet/>
      <dgm:spPr/>
      <dgm:t>
        <a:bodyPr/>
        <a:lstStyle/>
        <a:p>
          <a:pPr rtl="0"/>
          <a:r>
            <a:rPr lang="zh-CN" smtClean="0"/>
            <a:t>朝乐门</a:t>
          </a:r>
          <a:endParaRPr lang="zh-CN"/>
        </a:p>
      </dgm:t>
    </dgm:pt>
    <dgm:pt modelId="{3F54D527-F5B6-4F3C-8C27-CE790E4A8B1C}" type="par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99417078-B941-4DF2-8434-8232F1C798B9}" type="sibTrans" cxnId="{697F0C2F-946D-483D-8D31-D1CE0EC38EA1}">
      <dgm:prSet/>
      <dgm:spPr/>
      <dgm:t>
        <a:bodyPr/>
        <a:lstStyle/>
        <a:p>
          <a:endParaRPr lang="zh-CN" altLang="en-US"/>
        </a:p>
      </dgm:t>
    </dgm:pt>
    <dgm:pt modelId="{024541A0-CBC9-4636-8A6F-6BE44371C423}">
      <dgm:prSet/>
      <dgm:spPr/>
      <dgm:t>
        <a:bodyPr/>
        <a:lstStyle/>
        <a:p>
          <a:pPr rtl="0"/>
          <a:r>
            <a:rPr lang="zh-CN" smtClean="0"/>
            <a:t>清华大学出版社</a:t>
          </a:r>
          <a:endParaRPr lang="zh-CN"/>
        </a:p>
      </dgm:t>
    </dgm:pt>
    <dgm:pt modelId="{5E55FAD9-AAE6-4D88-843A-DE2595C7CA5C}" type="par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DA2B1FE4-6F3C-4804-BB93-111605EF9CBE}" type="sibTrans" cxnId="{B61C29F2-F892-43DB-B20A-11EA0B99A623}">
      <dgm:prSet/>
      <dgm:spPr/>
      <dgm:t>
        <a:bodyPr/>
        <a:lstStyle/>
        <a:p>
          <a:endParaRPr lang="zh-CN" altLang="en-US"/>
        </a:p>
      </dgm:t>
    </dgm:pt>
    <dgm:pt modelId="{434C8058-D03B-4608-8CB5-8BC824A4B1E1}">
      <dgm:prSet/>
      <dgm:spPr/>
      <dgm:t>
        <a:bodyPr/>
        <a:lstStyle/>
        <a:p>
          <a:pPr rtl="0"/>
          <a:r>
            <a:rPr lang="en-US" smtClean="0"/>
            <a:t>2016</a:t>
          </a:r>
          <a:endParaRPr lang="zh-CN"/>
        </a:p>
      </dgm:t>
    </dgm:pt>
    <dgm:pt modelId="{A3804A09-04EF-412E-8B00-EFC4CB13C338}" type="par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17654A1F-8A22-4112-A053-6885A590209C}" type="sibTrans" cxnId="{6AA2A1E8-A155-464A-8358-84A51B5DDF25}">
      <dgm:prSet/>
      <dgm:spPr/>
      <dgm:t>
        <a:bodyPr/>
        <a:lstStyle/>
        <a:p>
          <a:endParaRPr lang="zh-CN" altLang="en-US"/>
        </a:p>
      </dgm:t>
    </dgm:pt>
    <dgm:pt modelId="{5C2F9DA6-2706-4AB5-8991-EBA41BF61614}" type="pres">
      <dgm:prSet presAssocID="{026E1401-3C0E-4A9D-B033-391245F9C999}" presName="linearFlow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9824A7A-4F0C-4DBA-9968-B2FA6CF0C3A1}" type="pres">
      <dgm:prSet presAssocID="{41265DEA-10CF-42C0-ADBA-6E294658FFA1}" presName="comp" presStyleCnt="0"/>
      <dgm:spPr/>
      <dgm:t>
        <a:bodyPr/>
        <a:lstStyle/>
        <a:p>
          <a:endParaRPr lang="zh-CN" altLang="en-US"/>
        </a:p>
      </dgm:t>
    </dgm:pt>
    <dgm:pt modelId="{04FB5738-4B02-4D98-ADE7-636DE94BD7ED}" type="pres">
      <dgm:prSet presAssocID="{41265DEA-10CF-42C0-ADBA-6E294658FFA1}" presName="rect2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A757072-4D53-4913-8AB3-2135C0C0AA4A}" type="pres">
      <dgm:prSet presAssocID="{41265DEA-10CF-42C0-ADBA-6E294658FFA1}" presName="rect1" presStyleLbl="lnNode1" presStyleIdx="0" presStyleCnt="2" custScaleX="78153"/>
      <dgm:spPr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>
          <a:noFill/>
        </a:ln>
        <a:effectLst>
          <a:outerShdw blurRad="44450" dist="27940" dir="5400000" algn="ctr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gm:spPr>
      <dgm:t>
        <a:bodyPr/>
        <a:lstStyle/>
        <a:p>
          <a:endParaRPr lang="zh-CN" altLang="en-US"/>
        </a:p>
      </dgm:t>
    </dgm:pt>
    <dgm:pt modelId="{AF590A93-A786-435C-9064-4E69E82CD851}" type="pres">
      <dgm:prSet presAssocID="{EA7A96E1-2212-4E33-975D-0B244568971A}" presName="sibTrans" presStyleCnt="0"/>
      <dgm:spPr/>
      <dgm:t>
        <a:bodyPr/>
        <a:lstStyle/>
        <a:p>
          <a:endParaRPr lang="zh-CN" altLang="en-US"/>
        </a:p>
      </dgm:t>
    </dgm:pt>
    <dgm:pt modelId="{C8DFB441-D8DB-46AD-B3EA-6DB83BCFDE38}" type="pres">
      <dgm:prSet presAssocID="{EC7E6864-BE67-4FD5-8915-3AD7352F395E}" presName="comp" presStyleCnt="0"/>
      <dgm:spPr/>
      <dgm:t>
        <a:bodyPr/>
        <a:lstStyle/>
        <a:p>
          <a:endParaRPr lang="zh-CN" altLang="en-US"/>
        </a:p>
      </dgm:t>
    </dgm:pt>
    <dgm:pt modelId="{5D574384-C148-40CE-BD76-F745C6D74BAB}" type="pres">
      <dgm:prSet presAssocID="{EC7E6864-BE67-4FD5-8915-3AD7352F395E}" presName="rect2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04D9DAF-74E3-4633-AB2C-5DEAC69A399D}" type="pres">
      <dgm:prSet presAssocID="{EC7E6864-BE67-4FD5-8915-3AD7352F395E}" presName="rect1" presStyleLbl="lnNode1" presStyleIdx="1" presStyleCnt="2" custScaleX="70214"/>
      <dgm:spPr>
        <a:blipFill rotWithShape="1">
          <a:blip xmlns:r="http://schemas.openxmlformats.org/officeDocument/2006/relationships" r:embed="rId2"/>
          <a:stretch>
            <a:fillRect/>
          </a:stretch>
        </a:blipFill>
      </dgm:spPr>
      <dgm:t>
        <a:bodyPr/>
        <a:lstStyle/>
        <a:p>
          <a:endParaRPr lang="zh-CN" altLang="en-US"/>
        </a:p>
      </dgm:t>
    </dgm:pt>
  </dgm:ptLst>
  <dgm:cxnLst>
    <dgm:cxn modelId="{9111D288-551F-4F22-B151-FE69BCB88B93}" srcId="{41265DEA-10CF-42C0-ADBA-6E294658FFA1}" destId="{1EE638DC-241B-4747-B7B8-B3D5443507DE}" srcOrd="0" destOrd="0" parTransId="{1F9B8CE7-6CFA-4ACD-9A55-44E6AE30175B}" sibTransId="{B302661E-5E58-4F85-83D5-08FDDA4650F9}"/>
    <dgm:cxn modelId="{C7D7C35F-5B49-4FB5-8AED-CFFA675B84DE}" srcId="{41265DEA-10CF-42C0-ADBA-6E294658FFA1}" destId="{8B6003BD-563C-4ECA-9B97-99E7B34C4A31}" srcOrd="1" destOrd="0" parTransId="{A0767962-3C2F-454E-BE60-297F1FFFC622}" sibTransId="{00436F0D-8F85-43A8-BC2D-B164989BAFEF}"/>
    <dgm:cxn modelId="{97758F5A-1714-4837-A915-126759809739}" srcId="{026E1401-3C0E-4A9D-B033-391245F9C999}" destId="{41265DEA-10CF-42C0-ADBA-6E294658FFA1}" srcOrd="0" destOrd="0" parTransId="{D3F6BB9D-2DE1-4562-BC1B-796D7B437A09}" sibTransId="{EA7A96E1-2212-4E33-975D-0B244568971A}"/>
    <dgm:cxn modelId="{6AA2A1E8-A155-464A-8358-84A51B5DDF25}" srcId="{EC7E6864-BE67-4FD5-8915-3AD7352F395E}" destId="{434C8058-D03B-4608-8CB5-8BC824A4B1E1}" srcOrd="2" destOrd="0" parTransId="{A3804A09-04EF-412E-8B00-EFC4CB13C338}" sibTransId="{17654A1F-8A22-4112-A053-6885A590209C}"/>
    <dgm:cxn modelId="{7EECC8DA-9C41-4A2F-B696-A4BA985B5EC1}" type="presOf" srcId="{41265DEA-10CF-42C0-ADBA-6E294658FFA1}" destId="{04FB5738-4B02-4D98-ADE7-636DE94BD7ED}" srcOrd="0" destOrd="0" presId="urn:microsoft.com/office/officeart/2008/layout/AlternatingPictureBlocks"/>
    <dgm:cxn modelId="{96545917-DBA7-4293-AAF8-4A243EFF9203}" type="presOf" srcId="{024541A0-CBC9-4636-8A6F-6BE44371C423}" destId="{5D574384-C148-40CE-BD76-F745C6D74BAB}" srcOrd="0" destOrd="2" presId="urn:microsoft.com/office/officeart/2008/layout/AlternatingPictureBlocks"/>
    <dgm:cxn modelId="{68C3BBE3-9D60-4854-9599-9837A66766A1}" type="presOf" srcId="{152F26BF-41F9-4451-9181-B4803E3944F9}" destId="{04FB5738-4B02-4D98-ADE7-636DE94BD7ED}" srcOrd="0" destOrd="3" presId="urn:microsoft.com/office/officeart/2008/layout/AlternatingPictureBlocks"/>
    <dgm:cxn modelId="{429B252B-A0B9-45FE-9BA6-BC5F59F02EDA}" type="presOf" srcId="{1EE638DC-241B-4747-B7B8-B3D5443507DE}" destId="{04FB5738-4B02-4D98-ADE7-636DE94BD7ED}" srcOrd="0" destOrd="1" presId="urn:microsoft.com/office/officeart/2008/layout/AlternatingPictureBlocks"/>
    <dgm:cxn modelId="{E4077DAC-3B76-40B9-907E-67C6ECC12BD2}" type="presOf" srcId="{434C8058-D03B-4608-8CB5-8BC824A4B1E1}" destId="{5D574384-C148-40CE-BD76-F745C6D74BAB}" srcOrd="0" destOrd="3" presId="urn:microsoft.com/office/officeart/2008/layout/AlternatingPictureBlocks"/>
    <dgm:cxn modelId="{0027E33C-2E06-43E7-A7D5-AAEB34C64892}" type="presOf" srcId="{8B6003BD-563C-4ECA-9B97-99E7B34C4A31}" destId="{04FB5738-4B02-4D98-ADE7-636DE94BD7ED}" srcOrd="0" destOrd="2" presId="urn:microsoft.com/office/officeart/2008/layout/AlternatingPictureBlocks"/>
    <dgm:cxn modelId="{B61C29F2-F892-43DB-B20A-11EA0B99A623}" srcId="{EC7E6864-BE67-4FD5-8915-3AD7352F395E}" destId="{024541A0-CBC9-4636-8A6F-6BE44371C423}" srcOrd="1" destOrd="0" parTransId="{5E55FAD9-AAE6-4D88-843A-DE2595C7CA5C}" sibTransId="{DA2B1FE4-6F3C-4804-BB93-111605EF9CBE}"/>
    <dgm:cxn modelId="{697F0C2F-946D-483D-8D31-D1CE0EC38EA1}" srcId="{EC7E6864-BE67-4FD5-8915-3AD7352F395E}" destId="{06752CE7-F311-484C-8833-40EDDFF21212}" srcOrd="0" destOrd="0" parTransId="{3F54D527-F5B6-4F3C-8C27-CE790E4A8B1C}" sibTransId="{99417078-B941-4DF2-8434-8232F1C798B9}"/>
    <dgm:cxn modelId="{0B2A3D4F-BAA6-4322-B9BD-946FF7258AD5}" srcId="{026E1401-3C0E-4A9D-B033-391245F9C999}" destId="{EC7E6864-BE67-4FD5-8915-3AD7352F395E}" srcOrd="1" destOrd="0" parTransId="{1BF90824-0838-43F9-B169-EF369D31DEC7}" sibTransId="{071D2828-CE2F-4E17-B625-11761E417C1C}"/>
    <dgm:cxn modelId="{3969B051-8CB9-4551-BDCD-E0AEA26B98CE}" type="presOf" srcId="{EC7E6864-BE67-4FD5-8915-3AD7352F395E}" destId="{5D574384-C148-40CE-BD76-F745C6D74BAB}" srcOrd="0" destOrd="0" presId="urn:microsoft.com/office/officeart/2008/layout/AlternatingPictureBlocks"/>
    <dgm:cxn modelId="{38F16395-48AC-4722-8A8B-0C8C47CFFA70}" type="presOf" srcId="{06752CE7-F311-484C-8833-40EDDFF21212}" destId="{5D574384-C148-40CE-BD76-F745C6D74BAB}" srcOrd="0" destOrd="1" presId="urn:microsoft.com/office/officeart/2008/layout/AlternatingPictureBlocks"/>
    <dgm:cxn modelId="{FFFCE94C-C190-454A-842E-3C00584AEB26}" srcId="{41265DEA-10CF-42C0-ADBA-6E294658FFA1}" destId="{152F26BF-41F9-4451-9181-B4803E3944F9}" srcOrd="2" destOrd="0" parTransId="{AAFA3836-11A8-4287-8F26-1C61BAFDF9B1}" sibTransId="{774C774F-3390-4428-B680-FE02BC084DBF}"/>
    <dgm:cxn modelId="{FC92C971-32D3-4F33-BBD8-D4244ADD252C}" type="presOf" srcId="{026E1401-3C0E-4A9D-B033-391245F9C999}" destId="{5C2F9DA6-2706-4AB5-8991-EBA41BF61614}" srcOrd="0" destOrd="0" presId="urn:microsoft.com/office/officeart/2008/layout/AlternatingPictureBlocks"/>
    <dgm:cxn modelId="{E607D464-D2F7-4BF4-83D9-F4C9CC0A77F9}" type="presParOf" srcId="{5C2F9DA6-2706-4AB5-8991-EBA41BF61614}" destId="{F9824A7A-4F0C-4DBA-9968-B2FA6CF0C3A1}" srcOrd="0" destOrd="0" presId="urn:microsoft.com/office/officeart/2008/layout/AlternatingPictureBlocks"/>
    <dgm:cxn modelId="{B7B4FE8E-592C-4E75-A2A3-F24BCCEA9D29}" type="presParOf" srcId="{F9824A7A-4F0C-4DBA-9968-B2FA6CF0C3A1}" destId="{04FB5738-4B02-4D98-ADE7-636DE94BD7ED}" srcOrd="0" destOrd="0" presId="urn:microsoft.com/office/officeart/2008/layout/AlternatingPictureBlocks"/>
    <dgm:cxn modelId="{55A17ABA-542A-43BB-9AFA-98A85E6E416F}" type="presParOf" srcId="{F9824A7A-4F0C-4DBA-9968-B2FA6CF0C3A1}" destId="{8A757072-4D53-4913-8AB3-2135C0C0AA4A}" srcOrd="1" destOrd="0" presId="urn:microsoft.com/office/officeart/2008/layout/AlternatingPictureBlocks"/>
    <dgm:cxn modelId="{F2448B93-465E-4A55-B9FE-528FFC867E77}" type="presParOf" srcId="{5C2F9DA6-2706-4AB5-8991-EBA41BF61614}" destId="{AF590A93-A786-435C-9064-4E69E82CD851}" srcOrd="1" destOrd="0" presId="urn:microsoft.com/office/officeart/2008/layout/AlternatingPictureBlocks"/>
    <dgm:cxn modelId="{6C1D530B-EABF-4BF1-B9DF-08463AAE11A3}" type="presParOf" srcId="{5C2F9DA6-2706-4AB5-8991-EBA41BF61614}" destId="{C8DFB441-D8DB-46AD-B3EA-6DB83BCFDE38}" srcOrd="2" destOrd="0" presId="urn:microsoft.com/office/officeart/2008/layout/AlternatingPictureBlocks"/>
    <dgm:cxn modelId="{DBB6CD7E-3FD1-474B-B282-AB6BABD7EE43}" type="presParOf" srcId="{C8DFB441-D8DB-46AD-B3EA-6DB83BCFDE38}" destId="{5D574384-C148-40CE-BD76-F745C6D74BAB}" srcOrd="0" destOrd="0" presId="urn:microsoft.com/office/officeart/2008/layout/AlternatingPictureBlocks"/>
    <dgm:cxn modelId="{F7B912B6-2DB7-425B-B6E1-DABE7EBAB957}" type="presParOf" srcId="{C8DFB441-D8DB-46AD-B3EA-6DB83BCFDE38}" destId="{B04D9DAF-74E3-4633-AB2C-5DEAC69A399D}" srcOrd="1" destOrd="0" presId="urn:microsoft.com/office/officeart/2008/layout/AlternatingPictureBlocks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4C8D713F-D40D-497A-A760-B210A5D228D2}" type="doc">
      <dgm:prSet loTypeId="urn:microsoft.com/office/officeart/2005/8/layout/target2" loCatId="relationship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A13CE80-5701-48C9-8355-5D246FC32FAB}">
      <dgm:prSet custT="1"/>
      <dgm:spPr/>
      <dgm:t>
        <a:bodyPr/>
        <a:lstStyle/>
        <a:p>
          <a:pPr rtl="0"/>
          <a:r>
            <a:rPr 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1736</a:t>
          </a:r>
          <a:r>
            <a:rPr 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年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，年仅</a:t>
          </a:r>
          <a:r>
            <a:rPr lang="en-US" alt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29</a:t>
          </a:r>
          <a:r>
            <a:rPr lang="zh-CN" alt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岁的欧拉的论文</a:t>
          </a:r>
          <a:r>
            <a:rPr 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《</a:t>
          </a:r>
          <a:r>
            <a:rPr 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哥尼斯堡的七座桥</a:t>
          </a:r>
          <a:r>
            <a:rPr lang="en-US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》</a:t>
          </a:r>
          <a:r>
            <a:rPr lang="zh-CN" sz="1800" dirty="0" smtClean="0">
              <a:latin typeface="微软雅黑" panose="020B0503020204020204" pitchFamily="34" charset="-122"/>
              <a:ea typeface="微软雅黑" panose="020B0503020204020204" pitchFamily="34" charset="-122"/>
            </a:rPr>
            <a:t>推动了图论与几何拓扑学的出现。</a:t>
          </a:r>
          <a:endParaRPr lang="zh-CN" sz="1800" dirty="0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A43C90E0-243A-4027-8459-06BB291E2C93}" type="parTrans" cxnId="{BE0CEB8D-3FC9-476D-BE67-2FF49D23415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134D841B-CBB1-4173-BEA5-FD81635B4F87}" type="sibTrans" cxnId="{BE0CEB8D-3FC9-476D-BE67-2FF49D23415A}">
      <dgm:prSet/>
      <dgm:spPr/>
      <dgm:t>
        <a:bodyPr/>
        <a:lstStyle/>
        <a:p>
          <a:endParaRPr lang="zh-CN" altLang="en-US">
            <a:latin typeface="微软雅黑" panose="020B0503020204020204" pitchFamily="34" charset="-122"/>
            <a:ea typeface="微软雅黑" panose="020B0503020204020204" pitchFamily="34" charset="-122"/>
          </a:endParaRPr>
        </a:p>
      </dgm:t>
    </dgm:pt>
    <dgm:pt modelId="{D2AEACC4-0B3F-4CAE-9231-509EFFE2B7FE}" type="pres">
      <dgm:prSet presAssocID="{4C8D713F-D40D-497A-A760-B210A5D228D2}" presName="Name0" presStyleCnt="0">
        <dgm:presLayoutVars>
          <dgm:chMax val="3"/>
          <dgm:chPref val="1"/>
          <dgm:dir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748DC4EA-9B8F-429F-ADAA-E0277002281F}" type="pres">
      <dgm:prSet presAssocID="{4C8D713F-D40D-497A-A760-B210A5D228D2}" presName="outerBox" presStyleCnt="0"/>
      <dgm:spPr/>
      <dgm:t>
        <a:bodyPr/>
        <a:lstStyle/>
        <a:p>
          <a:endParaRPr lang="zh-CN" altLang="en-US"/>
        </a:p>
      </dgm:t>
    </dgm:pt>
    <dgm:pt modelId="{81C4690B-90BE-41AE-8B25-E6228A5EF370}" type="pres">
      <dgm:prSet presAssocID="{4C8D713F-D40D-497A-A760-B210A5D228D2}" presName="outerBoxParent" presStyleLbl="node1" presStyleIdx="0" presStyleCnt="1"/>
      <dgm:spPr/>
      <dgm:t>
        <a:bodyPr/>
        <a:lstStyle/>
        <a:p>
          <a:endParaRPr lang="zh-CN" altLang="en-US"/>
        </a:p>
      </dgm:t>
    </dgm:pt>
    <dgm:pt modelId="{53E0C413-670D-4DF3-B951-E70F179584DB}" type="pres">
      <dgm:prSet presAssocID="{4C8D713F-D40D-497A-A760-B210A5D228D2}" presName="outerBoxChildren" presStyleCnt="0"/>
      <dgm:spPr/>
      <dgm:t>
        <a:bodyPr/>
        <a:lstStyle/>
        <a:p>
          <a:endParaRPr lang="zh-CN" altLang="en-US"/>
        </a:p>
      </dgm:t>
    </dgm:pt>
  </dgm:ptLst>
  <dgm:cxnLst>
    <dgm:cxn modelId="{BE0CEB8D-3FC9-476D-BE67-2FF49D23415A}" srcId="{4C8D713F-D40D-497A-A760-B210A5D228D2}" destId="{8A13CE80-5701-48C9-8355-5D246FC32FAB}" srcOrd="0" destOrd="0" parTransId="{A43C90E0-243A-4027-8459-06BB291E2C93}" sibTransId="{134D841B-CBB1-4173-BEA5-FD81635B4F87}"/>
    <dgm:cxn modelId="{41818207-E36C-4A49-BC56-95C62157A601}" type="presOf" srcId="{8A13CE80-5701-48C9-8355-5D246FC32FAB}" destId="{81C4690B-90BE-41AE-8B25-E6228A5EF370}" srcOrd="0" destOrd="0" presId="urn:microsoft.com/office/officeart/2005/8/layout/target2"/>
    <dgm:cxn modelId="{D2695888-3C05-4240-959F-BC8693DD1610}" type="presOf" srcId="{4C8D713F-D40D-497A-A760-B210A5D228D2}" destId="{D2AEACC4-0B3F-4CAE-9231-509EFFE2B7FE}" srcOrd="0" destOrd="0" presId="urn:microsoft.com/office/officeart/2005/8/layout/target2"/>
    <dgm:cxn modelId="{1CE8D1B0-B07C-4094-A6C5-C7DBF714DAD5}" type="presParOf" srcId="{D2AEACC4-0B3F-4CAE-9231-509EFFE2B7FE}" destId="{748DC4EA-9B8F-429F-ADAA-E0277002281F}" srcOrd="0" destOrd="0" presId="urn:microsoft.com/office/officeart/2005/8/layout/target2"/>
    <dgm:cxn modelId="{B2C81545-82FC-4E1D-84F7-E8942031F860}" type="presParOf" srcId="{748DC4EA-9B8F-429F-ADAA-E0277002281F}" destId="{81C4690B-90BE-41AE-8B25-E6228A5EF370}" srcOrd="0" destOrd="0" presId="urn:microsoft.com/office/officeart/2005/8/layout/target2"/>
    <dgm:cxn modelId="{B4EE380A-EF89-49DC-9565-D9E49643B43B}" type="presParOf" srcId="{748DC4EA-9B8F-429F-ADAA-E0277002281F}" destId="{53E0C413-670D-4DF3-B951-E70F179584DB}" srcOrd="1" destOrd="0" presId="urn:microsoft.com/office/officeart/2005/8/layout/targe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2E0E4635-96EB-4A7C-9FBF-A23234704D8E}" type="doc">
      <dgm:prSet loTypeId="urn:microsoft.com/office/officeart/2005/8/layout/process3" loCatId="process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87953C79-F91E-4ACE-9DDD-0B8403349E4B}">
      <dgm:prSet/>
      <dgm:spPr/>
      <dgm:t>
        <a:bodyPr/>
        <a:lstStyle/>
        <a:p>
          <a:pPr rtl="0"/>
          <a:r>
            <a:rPr lang="zh-CN" dirty="0" smtClean="0"/>
            <a:t>狭义</a:t>
          </a:r>
          <a:endParaRPr lang="zh-CN" dirty="0"/>
        </a:p>
      </dgm:t>
    </dgm:pt>
    <dgm:pt modelId="{FD41A4B3-D00D-4AD4-B589-2C68DFA0CD8A}" type="parTrans" cxnId="{0E278EBD-BFDC-4200-AA50-A370E0031BD3}">
      <dgm:prSet/>
      <dgm:spPr/>
      <dgm:t>
        <a:bodyPr/>
        <a:lstStyle/>
        <a:p>
          <a:endParaRPr lang="zh-CN" altLang="en-US"/>
        </a:p>
      </dgm:t>
    </dgm:pt>
    <dgm:pt modelId="{92E0ED1B-F8C0-4DD7-AE5B-A2D62F95385E}" type="sibTrans" cxnId="{0E278EBD-BFDC-4200-AA50-A370E0031BD3}">
      <dgm:prSet/>
      <dgm:spPr/>
      <dgm:t>
        <a:bodyPr/>
        <a:lstStyle/>
        <a:p>
          <a:endParaRPr lang="zh-CN" altLang="en-US"/>
        </a:p>
      </dgm:t>
    </dgm:pt>
    <dgm:pt modelId="{17FA469A-617C-4D87-B7F1-FE97C4958480}">
      <dgm:prSet/>
      <dgm:spPr/>
      <dgm:t>
        <a:bodyPr/>
        <a:lstStyle/>
        <a:p>
          <a:pPr rtl="0"/>
          <a:r>
            <a:rPr lang="zh-CN" dirty="0" smtClean="0"/>
            <a:t>数据可视化是与信息可视化，科学可视化和可视分析学</a:t>
          </a:r>
          <a:r>
            <a:rPr lang="zh-CN" altLang="en-US" dirty="0" smtClean="0"/>
            <a:t>等并列</a:t>
          </a:r>
          <a:r>
            <a:rPr lang="zh-CN" dirty="0" smtClean="0"/>
            <a:t>的概念</a:t>
          </a:r>
          <a:endParaRPr lang="zh-CN" dirty="0"/>
        </a:p>
      </dgm:t>
    </dgm:pt>
    <dgm:pt modelId="{FEDAF7FC-9599-48C4-AA41-23F1BA8F9B8A}" type="parTrans" cxnId="{CF96E507-E5E7-4AB5-8DAF-C5FEC469C44A}">
      <dgm:prSet/>
      <dgm:spPr/>
      <dgm:t>
        <a:bodyPr/>
        <a:lstStyle/>
        <a:p>
          <a:endParaRPr lang="zh-CN" altLang="en-US"/>
        </a:p>
      </dgm:t>
    </dgm:pt>
    <dgm:pt modelId="{E8DD20D1-098E-4E54-9D23-B53B13C99BA1}" type="sibTrans" cxnId="{CF96E507-E5E7-4AB5-8DAF-C5FEC469C44A}">
      <dgm:prSet/>
      <dgm:spPr/>
      <dgm:t>
        <a:bodyPr/>
        <a:lstStyle/>
        <a:p>
          <a:endParaRPr lang="zh-CN" altLang="en-US"/>
        </a:p>
      </dgm:t>
    </dgm:pt>
    <dgm:pt modelId="{EF10A9CE-23A0-4372-A0A1-4BBF9BF9D5E8}">
      <dgm:prSet/>
      <dgm:spPr/>
      <dgm:t>
        <a:bodyPr/>
        <a:lstStyle/>
        <a:p>
          <a:pPr rtl="0"/>
          <a:r>
            <a:rPr lang="zh-CN" dirty="0" smtClean="0"/>
            <a:t>广义</a:t>
          </a:r>
          <a:endParaRPr lang="zh-CN" dirty="0"/>
        </a:p>
      </dgm:t>
    </dgm:pt>
    <dgm:pt modelId="{887283EE-30B0-41EB-A87E-6C7499548143}" type="parTrans" cxnId="{0444AC08-61DB-4C53-BCDC-21E400157A09}">
      <dgm:prSet/>
      <dgm:spPr/>
      <dgm:t>
        <a:bodyPr/>
        <a:lstStyle/>
        <a:p>
          <a:endParaRPr lang="zh-CN" altLang="en-US"/>
        </a:p>
      </dgm:t>
    </dgm:pt>
    <dgm:pt modelId="{A971EB65-94AB-4808-8A9D-53C71160C2B9}" type="sibTrans" cxnId="{0444AC08-61DB-4C53-BCDC-21E400157A09}">
      <dgm:prSet/>
      <dgm:spPr/>
      <dgm:t>
        <a:bodyPr/>
        <a:lstStyle/>
        <a:p>
          <a:endParaRPr lang="zh-CN" altLang="en-US"/>
        </a:p>
      </dgm:t>
    </dgm:pt>
    <dgm:pt modelId="{E4DB2F56-B770-47C9-9316-94532E96A729}">
      <dgm:prSet/>
      <dgm:spPr/>
      <dgm:t>
        <a:bodyPr/>
        <a:lstStyle/>
        <a:p>
          <a:pPr rtl="0"/>
          <a:r>
            <a:rPr lang="zh-CN" smtClean="0"/>
            <a:t>信息可视化</a:t>
          </a:r>
          <a:endParaRPr lang="zh-CN"/>
        </a:p>
      </dgm:t>
    </dgm:pt>
    <dgm:pt modelId="{64B90229-9D30-4044-97A5-A6E7700451B6}" type="parTrans" cxnId="{243F32CA-0D41-4B92-AE0D-51F61B9AB417}">
      <dgm:prSet/>
      <dgm:spPr/>
      <dgm:t>
        <a:bodyPr/>
        <a:lstStyle/>
        <a:p>
          <a:endParaRPr lang="zh-CN" altLang="en-US"/>
        </a:p>
      </dgm:t>
    </dgm:pt>
    <dgm:pt modelId="{72BD3E3B-54BD-433B-8873-65AF8B30AC44}" type="sibTrans" cxnId="{243F32CA-0D41-4B92-AE0D-51F61B9AB417}">
      <dgm:prSet/>
      <dgm:spPr/>
      <dgm:t>
        <a:bodyPr/>
        <a:lstStyle/>
        <a:p>
          <a:endParaRPr lang="zh-CN" altLang="en-US"/>
        </a:p>
      </dgm:t>
    </dgm:pt>
    <dgm:pt modelId="{874F7C53-13CE-41F6-B3FB-FE32A2440828}">
      <dgm:prSet/>
      <dgm:spPr/>
      <dgm:t>
        <a:bodyPr/>
        <a:lstStyle/>
        <a:p>
          <a:pPr rtl="0"/>
          <a:r>
            <a:rPr lang="zh-CN" dirty="0" smtClean="0"/>
            <a:t>科学可视化</a:t>
          </a:r>
          <a:endParaRPr lang="zh-CN" dirty="0"/>
        </a:p>
      </dgm:t>
    </dgm:pt>
    <dgm:pt modelId="{8171BBEA-AD75-4AE7-8937-61217BFF1DEC}" type="parTrans" cxnId="{F6D00640-349B-46DE-9319-91C00B8DF199}">
      <dgm:prSet/>
      <dgm:spPr/>
      <dgm:t>
        <a:bodyPr/>
        <a:lstStyle/>
        <a:p>
          <a:endParaRPr lang="zh-CN" altLang="en-US"/>
        </a:p>
      </dgm:t>
    </dgm:pt>
    <dgm:pt modelId="{C655E327-F203-40C0-B60B-BA39EC31290E}" type="sibTrans" cxnId="{F6D00640-349B-46DE-9319-91C00B8DF199}">
      <dgm:prSet/>
      <dgm:spPr/>
      <dgm:t>
        <a:bodyPr/>
        <a:lstStyle/>
        <a:p>
          <a:endParaRPr lang="zh-CN" altLang="en-US"/>
        </a:p>
      </dgm:t>
    </dgm:pt>
    <dgm:pt modelId="{CA407DE0-BDD1-441A-BE61-90F5555CDE52}">
      <dgm:prSet/>
      <dgm:spPr/>
      <dgm:t>
        <a:bodyPr/>
        <a:lstStyle/>
        <a:p>
          <a:pPr rtl="0"/>
          <a:r>
            <a:rPr lang="zh-CN" smtClean="0"/>
            <a:t>可视分析学</a:t>
          </a:r>
          <a:endParaRPr lang="zh-CN"/>
        </a:p>
      </dgm:t>
    </dgm:pt>
    <dgm:pt modelId="{460FA405-547D-4D8B-84A2-BA571662289D}" type="parTrans" cxnId="{6614B616-8468-4DE7-B190-9692209DA1FC}">
      <dgm:prSet/>
      <dgm:spPr/>
      <dgm:t>
        <a:bodyPr/>
        <a:lstStyle/>
        <a:p>
          <a:endParaRPr lang="zh-CN" altLang="en-US"/>
        </a:p>
      </dgm:t>
    </dgm:pt>
    <dgm:pt modelId="{B84DEBCC-1FCC-4797-BF14-237A6607B34F}" type="sibTrans" cxnId="{6614B616-8468-4DE7-B190-9692209DA1FC}">
      <dgm:prSet/>
      <dgm:spPr/>
      <dgm:t>
        <a:bodyPr/>
        <a:lstStyle/>
        <a:p>
          <a:endParaRPr lang="zh-CN" altLang="en-US"/>
        </a:p>
      </dgm:t>
    </dgm:pt>
    <dgm:pt modelId="{B95B24A2-B37E-4D3B-9C32-5B341A94FFC6}" type="pres">
      <dgm:prSet presAssocID="{2E0E4635-96EB-4A7C-9FBF-A23234704D8E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58B23BE-534A-47B5-8ABB-8031194CD79C}" type="pres">
      <dgm:prSet presAssocID="{87953C79-F91E-4ACE-9DDD-0B8403349E4B}" presName="composite" presStyleCnt="0"/>
      <dgm:spPr/>
      <dgm:t>
        <a:bodyPr/>
        <a:lstStyle/>
        <a:p>
          <a:endParaRPr lang="zh-CN" altLang="en-US"/>
        </a:p>
      </dgm:t>
    </dgm:pt>
    <dgm:pt modelId="{98520A7D-7C07-4724-8A8A-ABE75FFE79F3}" type="pres">
      <dgm:prSet presAssocID="{87953C79-F91E-4ACE-9DDD-0B8403349E4B}" presName="parTx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AD57E80-E049-444D-A07F-DA95B4BF9335}" type="pres">
      <dgm:prSet presAssocID="{87953C79-F91E-4ACE-9DDD-0B8403349E4B}" presName="parSh" presStyleLbl="node1" presStyleIdx="0" presStyleCnt="2"/>
      <dgm:spPr/>
      <dgm:t>
        <a:bodyPr/>
        <a:lstStyle/>
        <a:p>
          <a:endParaRPr lang="zh-CN" altLang="en-US"/>
        </a:p>
      </dgm:t>
    </dgm:pt>
    <dgm:pt modelId="{F56E7BF6-A0C5-4C3A-A29E-F9E54DBBE829}" type="pres">
      <dgm:prSet presAssocID="{87953C79-F91E-4ACE-9DDD-0B8403349E4B}" presName="desTx" presStyleLbl="fgAcc1" presStyleIdx="0" presStyleCnt="2" custScaleX="11584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4951881-493B-48FE-BC22-F5780095B011}" type="pres">
      <dgm:prSet presAssocID="{92E0ED1B-F8C0-4DD7-AE5B-A2D62F95385E}" presName="sibTrans" presStyleLbl="sibTrans2D1" presStyleIdx="0" presStyleCnt="1"/>
      <dgm:spPr/>
      <dgm:t>
        <a:bodyPr/>
        <a:lstStyle/>
        <a:p>
          <a:endParaRPr lang="zh-CN" altLang="en-US"/>
        </a:p>
      </dgm:t>
    </dgm:pt>
    <dgm:pt modelId="{38A0C1F1-376D-4E20-9800-4551D5FEFCB1}" type="pres">
      <dgm:prSet presAssocID="{92E0ED1B-F8C0-4DD7-AE5B-A2D62F95385E}" presName="connTx" presStyleLbl="sibTrans2D1" presStyleIdx="0" presStyleCnt="1"/>
      <dgm:spPr/>
      <dgm:t>
        <a:bodyPr/>
        <a:lstStyle/>
        <a:p>
          <a:endParaRPr lang="zh-CN" altLang="en-US"/>
        </a:p>
      </dgm:t>
    </dgm:pt>
    <dgm:pt modelId="{152FC0C8-5D34-48A7-A47E-730C8E816B8E}" type="pres">
      <dgm:prSet presAssocID="{EF10A9CE-23A0-4372-A0A1-4BBF9BF9D5E8}" presName="composite" presStyleCnt="0"/>
      <dgm:spPr/>
      <dgm:t>
        <a:bodyPr/>
        <a:lstStyle/>
        <a:p>
          <a:endParaRPr lang="zh-CN" altLang="en-US"/>
        </a:p>
      </dgm:t>
    </dgm:pt>
    <dgm:pt modelId="{920B3F46-0800-4BEA-A718-762AF6138172}" type="pres">
      <dgm:prSet presAssocID="{EF10A9CE-23A0-4372-A0A1-4BBF9BF9D5E8}" presName="parTx" presStyleLbl="node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530C2FD-741F-44ED-9724-9AC0672156DE}" type="pres">
      <dgm:prSet presAssocID="{EF10A9CE-23A0-4372-A0A1-4BBF9BF9D5E8}" presName="parSh" presStyleLbl="node1" presStyleIdx="1" presStyleCnt="2"/>
      <dgm:spPr/>
      <dgm:t>
        <a:bodyPr/>
        <a:lstStyle/>
        <a:p>
          <a:endParaRPr lang="zh-CN" altLang="en-US"/>
        </a:p>
      </dgm:t>
    </dgm:pt>
    <dgm:pt modelId="{EB86834E-D0CE-4270-9229-F3CEFE75C72E}" type="pres">
      <dgm:prSet presAssocID="{EF10A9CE-23A0-4372-A0A1-4BBF9BF9D5E8}" presName="desTx" presStyleLbl="fgAcc1" presStyleIdx="1" presStyleCnt="2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6F09D048-706C-456C-9C64-6B25A5A68516}" type="presOf" srcId="{87953C79-F91E-4ACE-9DDD-0B8403349E4B}" destId="{EAD57E80-E049-444D-A07F-DA95B4BF9335}" srcOrd="1" destOrd="0" presId="urn:microsoft.com/office/officeart/2005/8/layout/process3"/>
    <dgm:cxn modelId="{D6BDADD8-FB7E-4A8D-9442-74269A1B1569}" type="presOf" srcId="{92E0ED1B-F8C0-4DD7-AE5B-A2D62F95385E}" destId="{44951881-493B-48FE-BC22-F5780095B011}" srcOrd="0" destOrd="0" presId="urn:microsoft.com/office/officeart/2005/8/layout/process3"/>
    <dgm:cxn modelId="{6614B616-8468-4DE7-B190-9692209DA1FC}" srcId="{EF10A9CE-23A0-4372-A0A1-4BBF9BF9D5E8}" destId="{CA407DE0-BDD1-441A-BE61-90F5555CDE52}" srcOrd="2" destOrd="0" parTransId="{460FA405-547D-4D8B-84A2-BA571662289D}" sibTransId="{B84DEBCC-1FCC-4797-BF14-237A6607B34F}"/>
    <dgm:cxn modelId="{0AE5ADA5-F0D1-4955-8322-B3DFDD52ACD6}" type="presOf" srcId="{CA407DE0-BDD1-441A-BE61-90F5555CDE52}" destId="{EB86834E-D0CE-4270-9229-F3CEFE75C72E}" srcOrd="0" destOrd="2" presId="urn:microsoft.com/office/officeart/2005/8/layout/process3"/>
    <dgm:cxn modelId="{B1510708-2923-4E51-B3C2-EA427B304C79}" type="presOf" srcId="{E4DB2F56-B770-47C9-9316-94532E96A729}" destId="{EB86834E-D0CE-4270-9229-F3CEFE75C72E}" srcOrd="0" destOrd="0" presId="urn:microsoft.com/office/officeart/2005/8/layout/process3"/>
    <dgm:cxn modelId="{7016C799-0AEF-4B54-A285-81D16EA88886}" type="presOf" srcId="{874F7C53-13CE-41F6-B3FB-FE32A2440828}" destId="{EB86834E-D0CE-4270-9229-F3CEFE75C72E}" srcOrd="0" destOrd="1" presId="urn:microsoft.com/office/officeart/2005/8/layout/process3"/>
    <dgm:cxn modelId="{700D6C43-5CDC-4DD5-A9C0-1720276FBAA4}" type="presOf" srcId="{17FA469A-617C-4D87-B7F1-FE97C4958480}" destId="{F56E7BF6-A0C5-4C3A-A29E-F9E54DBBE829}" srcOrd="0" destOrd="0" presId="urn:microsoft.com/office/officeart/2005/8/layout/process3"/>
    <dgm:cxn modelId="{CF96E507-E5E7-4AB5-8DAF-C5FEC469C44A}" srcId="{87953C79-F91E-4ACE-9DDD-0B8403349E4B}" destId="{17FA469A-617C-4D87-B7F1-FE97C4958480}" srcOrd="0" destOrd="0" parTransId="{FEDAF7FC-9599-48C4-AA41-23F1BA8F9B8A}" sibTransId="{E8DD20D1-098E-4E54-9D23-B53B13C99BA1}"/>
    <dgm:cxn modelId="{E2321111-BE54-49C0-87CD-53B9B4D7A5FB}" type="presOf" srcId="{EF10A9CE-23A0-4372-A0A1-4BBF9BF9D5E8}" destId="{920B3F46-0800-4BEA-A718-762AF6138172}" srcOrd="0" destOrd="0" presId="urn:microsoft.com/office/officeart/2005/8/layout/process3"/>
    <dgm:cxn modelId="{F6D00640-349B-46DE-9319-91C00B8DF199}" srcId="{EF10A9CE-23A0-4372-A0A1-4BBF9BF9D5E8}" destId="{874F7C53-13CE-41F6-B3FB-FE32A2440828}" srcOrd="1" destOrd="0" parTransId="{8171BBEA-AD75-4AE7-8937-61217BFF1DEC}" sibTransId="{C655E327-F203-40C0-B60B-BA39EC31290E}"/>
    <dgm:cxn modelId="{C076D28C-C3B1-4707-9F75-D222E671C794}" type="presOf" srcId="{EF10A9CE-23A0-4372-A0A1-4BBF9BF9D5E8}" destId="{3530C2FD-741F-44ED-9724-9AC0672156DE}" srcOrd="1" destOrd="0" presId="urn:microsoft.com/office/officeart/2005/8/layout/process3"/>
    <dgm:cxn modelId="{8F749A40-6E9D-451A-A1AF-AF20B0DD2BC7}" type="presOf" srcId="{87953C79-F91E-4ACE-9DDD-0B8403349E4B}" destId="{98520A7D-7C07-4724-8A8A-ABE75FFE79F3}" srcOrd="0" destOrd="0" presId="urn:microsoft.com/office/officeart/2005/8/layout/process3"/>
    <dgm:cxn modelId="{243F32CA-0D41-4B92-AE0D-51F61B9AB417}" srcId="{EF10A9CE-23A0-4372-A0A1-4BBF9BF9D5E8}" destId="{E4DB2F56-B770-47C9-9316-94532E96A729}" srcOrd="0" destOrd="0" parTransId="{64B90229-9D30-4044-97A5-A6E7700451B6}" sibTransId="{72BD3E3B-54BD-433B-8873-65AF8B30AC44}"/>
    <dgm:cxn modelId="{0E278EBD-BFDC-4200-AA50-A370E0031BD3}" srcId="{2E0E4635-96EB-4A7C-9FBF-A23234704D8E}" destId="{87953C79-F91E-4ACE-9DDD-0B8403349E4B}" srcOrd="0" destOrd="0" parTransId="{FD41A4B3-D00D-4AD4-B589-2C68DFA0CD8A}" sibTransId="{92E0ED1B-F8C0-4DD7-AE5B-A2D62F95385E}"/>
    <dgm:cxn modelId="{581D8624-8A6D-4403-AEE6-5AADE0368829}" type="presOf" srcId="{2E0E4635-96EB-4A7C-9FBF-A23234704D8E}" destId="{B95B24A2-B37E-4D3B-9C32-5B341A94FFC6}" srcOrd="0" destOrd="0" presId="urn:microsoft.com/office/officeart/2005/8/layout/process3"/>
    <dgm:cxn modelId="{0444AC08-61DB-4C53-BCDC-21E400157A09}" srcId="{2E0E4635-96EB-4A7C-9FBF-A23234704D8E}" destId="{EF10A9CE-23A0-4372-A0A1-4BBF9BF9D5E8}" srcOrd="1" destOrd="0" parTransId="{887283EE-30B0-41EB-A87E-6C7499548143}" sibTransId="{A971EB65-94AB-4808-8A9D-53C71160C2B9}"/>
    <dgm:cxn modelId="{338FB44D-0A0F-4508-97BD-5AA3E95130D6}" type="presOf" srcId="{92E0ED1B-F8C0-4DD7-AE5B-A2D62F95385E}" destId="{38A0C1F1-376D-4E20-9800-4551D5FEFCB1}" srcOrd="1" destOrd="0" presId="urn:microsoft.com/office/officeart/2005/8/layout/process3"/>
    <dgm:cxn modelId="{AB29DEA0-E5D6-43D5-A95A-FB0F0CF1D5A9}" type="presParOf" srcId="{B95B24A2-B37E-4D3B-9C32-5B341A94FFC6}" destId="{958B23BE-534A-47B5-8ABB-8031194CD79C}" srcOrd="0" destOrd="0" presId="urn:microsoft.com/office/officeart/2005/8/layout/process3"/>
    <dgm:cxn modelId="{24EA8145-E670-4278-86E6-0BFDCB6F38CB}" type="presParOf" srcId="{958B23BE-534A-47B5-8ABB-8031194CD79C}" destId="{98520A7D-7C07-4724-8A8A-ABE75FFE79F3}" srcOrd="0" destOrd="0" presId="urn:microsoft.com/office/officeart/2005/8/layout/process3"/>
    <dgm:cxn modelId="{FD4C57ED-0D0E-44BD-87CE-9A77679E3A3B}" type="presParOf" srcId="{958B23BE-534A-47B5-8ABB-8031194CD79C}" destId="{EAD57E80-E049-444D-A07F-DA95B4BF9335}" srcOrd="1" destOrd="0" presId="urn:microsoft.com/office/officeart/2005/8/layout/process3"/>
    <dgm:cxn modelId="{D6C2689E-1ED1-4C76-9619-3198B1A304E2}" type="presParOf" srcId="{958B23BE-534A-47B5-8ABB-8031194CD79C}" destId="{F56E7BF6-A0C5-4C3A-A29E-F9E54DBBE829}" srcOrd="2" destOrd="0" presId="urn:microsoft.com/office/officeart/2005/8/layout/process3"/>
    <dgm:cxn modelId="{2EDF1AE7-336B-4329-A17A-0EB8A1FA42C2}" type="presParOf" srcId="{B95B24A2-B37E-4D3B-9C32-5B341A94FFC6}" destId="{44951881-493B-48FE-BC22-F5780095B011}" srcOrd="1" destOrd="0" presId="urn:microsoft.com/office/officeart/2005/8/layout/process3"/>
    <dgm:cxn modelId="{145ED18B-B418-4029-A63C-BBD0B1DD4014}" type="presParOf" srcId="{44951881-493B-48FE-BC22-F5780095B011}" destId="{38A0C1F1-376D-4E20-9800-4551D5FEFCB1}" srcOrd="0" destOrd="0" presId="urn:microsoft.com/office/officeart/2005/8/layout/process3"/>
    <dgm:cxn modelId="{31B507B3-F85A-44C7-9505-C45492333347}" type="presParOf" srcId="{B95B24A2-B37E-4D3B-9C32-5B341A94FFC6}" destId="{152FC0C8-5D34-48A7-A47E-730C8E816B8E}" srcOrd="2" destOrd="0" presId="urn:microsoft.com/office/officeart/2005/8/layout/process3"/>
    <dgm:cxn modelId="{8A12A3FC-B167-405E-8335-10173D1DF153}" type="presParOf" srcId="{152FC0C8-5D34-48A7-A47E-730C8E816B8E}" destId="{920B3F46-0800-4BEA-A718-762AF6138172}" srcOrd="0" destOrd="0" presId="urn:microsoft.com/office/officeart/2005/8/layout/process3"/>
    <dgm:cxn modelId="{F5A03874-3477-45AC-9154-B04CAF6481DC}" type="presParOf" srcId="{152FC0C8-5D34-48A7-A47E-730C8E816B8E}" destId="{3530C2FD-741F-44ED-9724-9AC0672156DE}" srcOrd="1" destOrd="0" presId="urn:microsoft.com/office/officeart/2005/8/layout/process3"/>
    <dgm:cxn modelId="{886D53ED-DB7E-4DB1-8EF9-EFFF0D040FD3}" type="presParOf" srcId="{152FC0C8-5D34-48A7-A47E-730C8E816B8E}" destId="{EB86834E-D0CE-4270-9229-F3CEFE75C72E}" srcOrd="2" destOrd="0" presId="urn:microsoft.com/office/officeart/2005/8/layout/process3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651A174A-7500-4D2E-B0AB-B3005C246A50}" type="doc">
      <dgm:prSet loTypeId="urn:microsoft.com/office/officeart/2005/8/layout/orgChart1" loCatId="hierarchy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DC21EC9-714C-4B2C-A697-6220A5096DAA}">
      <dgm:prSet custT="1"/>
      <dgm:spPr/>
      <dgm:t>
        <a:bodyPr/>
        <a:lstStyle/>
        <a:p>
          <a:pPr rtl="0"/>
          <a:r>
            <a:rPr lang="zh-CN" altLang="en-US" sz="2400" b="1" dirty="0" smtClean="0"/>
            <a:t>信息可视化</a:t>
          </a:r>
          <a:endParaRPr lang="zh-CN" altLang="en-US" sz="2400" b="1" dirty="0"/>
        </a:p>
      </dgm:t>
    </dgm:pt>
    <dgm:pt modelId="{3B1034F1-9106-4D44-91D9-B0E7BAA3AAAE}" type="parTrans" cxnId="{94934FF4-AF9F-487D-996E-A6A3B65537B2}">
      <dgm:prSet/>
      <dgm:spPr/>
      <dgm:t>
        <a:bodyPr/>
        <a:lstStyle/>
        <a:p>
          <a:endParaRPr lang="zh-CN" altLang="en-US" sz="2000" b="1"/>
        </a:p>
      </dgm:t>
    </dgm:pt>
    <dgm:pt modelId="{F77506A8-D83D-4849-B043-1AC7559B4703}" type="sibTrans" cxnId="{94934FF4-AF9F-487D-996E-A6A3B65537B2}">
      <dgm:prSet custT="1"/>
      <dgm:spPr/>
      <dgm:t>
        <a:bodyPr/>
        <a:lstStyle/>
        <a:p>
          <a:endParaRPr lang="zh-CN" altLang="en-US" sz="2400" b="1"/>
        </a:p>
      </dgm:t>
    </dgm:pt>
    <dgm:pt modelId="{9C345CD9-89E0-4424-83F3-7878162BCDB9}">
      <dgm:prSet custT="1"/>
      <dgm:spPr/>
      <dgm:t>
        <a:bodyPr/>
        <a:lstStyle/>
        <a:p>
          <a:pPr rtl="0"/>
          <a:r>
            <a:rPr lang="zh-CN" altLang="en-US" sz="2400" b="1" dirty="0" smtClean="0"/>
            <a:t>时空数据可视化</a:t>
          </a:r>
          <a:endParaRPr lang="zh-CN" altLang="en-US" sz="2400" b="1" dirty="0"/>
        </a:p>
      </dgm:t>
    </dgm:pt>
    <dgm:pt modelId="{04051E9F-C481-4700-9DC5-5184631A1783}" type="parTrans" cxnId="{B56B04D9-3836-4093-9BB4-AD1F8D1B6C5A}">
      <dgm:prSet/>
      <dgm:spPr/>
      <dgm:t>
        <a:bodyPr/>
        <a:lstStyle/>
        <a:p>
          <a:endParaRPr lang="zh-CN" altLang="en-US" sz="2000" b="1"/>
        </a:p>
      </dgm:t>
    </dgm:pt>
    <dgm:pt modelId="{DEAD40ED-A1F8-4388-AEFA-90B07894648B}" type="sibTrans" cxnId="{B56B04D9-3836-4093-9BB4-AD1F8D1B6C5A}">
      <dgm:prSet custT="1"/>
      <dgm:spPr/>
      <dgm:t>
        <a:bodyPr/>
        <a:lstStyle/>
        <a:p>
          <a:endParaRPr lang="zh-CN" altLang="en-US" sz="2400" b="1"/>
        </a:p>
      </dgm:t>
    </dgm:pt>
    <dgm:pt modelId="{BFCAF9CF-F8B8-42AC-AED3-A98F2DABAF49}">
      <dgm:prSet custT="1"/>
      <dgm:spPr/>
      <dgm:t>
        <a:bodyPr/>
        <a:lstStyle/>
        <a:p>
          <a:pPr rtl="0"/>
          <a:r>
            <a:rPr lang="zh-CN" altLang="en-US" sz="2400" b="1" dirty="0" smtClean="0"/>
            <a:t>数据库及数据仓库的可视化</a:t>
          </a:r>
          <a:endParaRPr lang="zh-CN" altLang="en-US" sz="2400" b="1" dirty="0"/>
        </a:p>
      </dgm:t>
    </dgm:pt>
    <dgm:pt modelId="{F1562D3E-3B0E-4CE5-BF26-A1D5FC0641F8}" type="parTrans" cxnId="{050C2147-A4C8-4694-976B-6A3FF72A5D5D}">
      <dgm:prSet/>
      <dgm:spPr/>
      <dgm:t>
        <a:bodyPr/>
        <a:lstStyle/>
        <a:p>
          <a:endParaRPr lang="zh-CN" altLang="en-US" sz="2000" b="1"/>
        </a:p>
      </dgm:t>
    </dgm:pt>
    <dgm:pt modelId="{F3F40039-EDC5-4A70-8EB8-3E846E79EA9F}" type="sibTrans" cxnId="{050C2147-A4C8-4694-976B-6A3FF72A5D5D}">
      <dgm:prSet custT="1"/>
      <dgm:spPr/>
      <dgm:t>
        <a:bodyPr/>
        <a:lstStyle/>
        <a:p>
          <a:endParaRPr lang="zh-CN" altLang="en-US" sz="2400" b="1"/>
        </a:p>
      </dgm:t>
    </dgm:pt>
    <dgm:pt modelId="{A3894EC0-09BD-472F-8E3A-39BF9C32E19E}">
      <dgm:prSet custT="1"/>
      <dgm:spPr/>
      <dgm:t>
        <a:bodyPr/>
        <a:lstStyle/>
        <a:p>
          <a:pPr rtl="0"/>
          <a:r>
            <a:rPr lang="zh-CN" altLang="en-US" sz="2400" b="1" dirty="0" smtClean="0"/>
            <a:t>多媒体或富媒体数据的可视化</a:t>
          </a:r>
          <a:endParaRPr lang="zh-CN" altLang="en-US" sz="2400" b="1" dirty="0"/>
        </a:p>
      </dgm:t>
    </dgm:pt>
    <dgm:pt modelId="{6CB32603-876C-47C5-83F9-2675024BAB19}" type="parTrans" cxnId="{459E96DA-575E-4E36-9E6A-0E3344072CDE}">
      <dgm:prSet/>
      <dgm:spPr/>
      <dgm:t>
        <a:bodyPr/>
        <a:lstStyle/>
        <a:p>
          <a:endParaRPr lang="zh-CN" altLang="en-US" sz="2000" b="1"/>
        </a:p>
      </dgm:t>
    </dgm:pt>
    <dgm:pt modelId="{9588F2B8-2EA1-49E8-B61D-17025EBC29C2}" type="sibTrans" cxnId="{459E96DA-575E-4E36-9E6A-0E3344072CDE}">
      <dgm:prSet custT="1"/>
      <dgm:spPr/>
      <dgm:t>
        <a:bodyPr/>
        <a:lstStyle/>
        <a:p>
          <a:endParaRPr lang="zh-CN" altLang="en-US" sz="2400" b="1"/>
        </a:p>
      </dgm:t>
    </dgm:pt>
    <dgm:pt modelId="{CC960908-08A5-4488-A786-F3E0BD9F15DE}">
      <dgm:prSet custT="1"/>
      <dgm:spPr/>
      <dgm:t>
        <a:bodyPr/>
        <a:lstStyle/>
        <a:p>
          <a:pPr rtl="0"/>
          <a:r>
            <a:rPr lang="zh-CN" altLang="en-US" sz="2400" b="1" dirty="0" smtClean="0"/>
            <a:t>文本信息的可视化</a:t>
          </a:r>
          <a:endParaRPr lang="zh-CN" altLang="en-US" sz="2400" b="1" dirty="0"/>
        </a:p>
      </dgm:t>
    </dgm:pt>
    <dgm:pt modelId="{34BCAA67-77C0-45B0-BE4C-C47614551DA3}" type="sibTrans" cxnId="{4EB14243-5A2B-4096-9241-54E2560797DD}">
      <dgm:prSet custT="1"/>
      <dgm:spPr/>
      <dgm:t>
        <a:bodyPr/>
        <a:lstStyle/>
        <a:p>
          <a:endParaRPr lang="zh-CN" altLang="en-US" sz="2400" b="1"/>
        </a:p>
      </dgm:t>
    </dgm:pt>
    <dgm:pt modelId="{C0F91022-9CD3-4295-BCD3-BB89F1AB8420}" type="parTrans" cxnId="{4EB14243-5A2B-4096-9241-54E2560797DD}">
      <dgm:prSet/>
      <dgm:spPr/>
      <dgm:t>
        <a:bodyPr/>
        <a:lstStyle/>
        <a:p>
          <a:endParaRPr lang="zh-CN" altLang="en-US" sz="2000" b="1"/>
        </a:p>
      </dgm:t>
    </dgm:pt>
    <dgm:pt modelId="{7DCB84AC-EC06-408B-B669-84F9814CA09F}">
      <dgm:prSet custT="1"/>
      <dgm:spPr/>
      <dgm:t>
        <a:bodyPr/>
        <a:lstStyle/>
        <a:p>
          <a:pPr rtl="0"/>
          <a:r>
            <a:rPr lang="zh-CN" altLang="en-US" sz="2000" b="0" dirty="0" smtClean="0"/>
            <a:t>地理、时变</a:t>
          </a:r>
          <a:r>
            <a:rPr lang="en-US" altLang="zh-CN" sz="2000" b="0" dirty="0" smtClean="0"/>
            <a:t>..</a:t>
          </a:r>
          <a:endParaRPr lang="zh-CN" altLang="en-US" sz="2000" b="0" dirty="0"/>
        </a:p>
      </dgm:t>
    </dgm:pt>
    <dgm:pt modelId="{3C90EB79-7761-46A6-9202-D66FB33320BC}" type="parTrans" cxnId="{2E247863-353F-48E3-A128-19F91EF9E275}">
      <dgm:prSet/>
      <dgm:spPr/>
      <dgm:t>
        <a:bodyPr/>
        <a:lstStyle/>
        <a:p>
          <a:endParaRPr lang="zh-CN" altLang="en-US"/>
        </a:p>
      </dgm:t>
    </dgm:pt>
    <dgm:pt modelId="{054174D7-AAAF-49A8-B834-70BC9DD8F656}" type="sibTrans" cxnId="{2E247863-353F-48E3-A128-19F91EF9E275}">
      <dgm:prSet/>
      <dgm:spPr/>
      <dgm:t>
        <a:bodyPr/>
        <a:lstStyle/>
        <a:p>
          <a:endParaRPr lang="zh-CN" altLang="en-US"/>
        </a:p>
      </dgm:t>
    </dgm:pt>
    <dgm:pt modelId="{FE7A66A9-3D74-46F4-8E49-740562A0BE75}">
      <dgm:prSet custT="1"/>
      <dgm:spPr/>
      <dgm:t>
        <a:bodyPr/>
        <a:lstStyle/>
        <a:p>
          <a:pPr rtl="0"/>
          <a:r>
            <a:rPr lang="zh-CN" altLang="en-US" sz="2000" b="0" dirty="0" smtClean="0"/>
            <a:t>视图、数据仓库</a:t>
          </a:r>
          <a:r>
            <a:rPr lang="en-US" altLang="zh-CN" sz="2000" b="0" dirty="0" smtClean="0"/>
            <a:t>…</a:t>
          </a:r>
          <a:endParaRPr lang="zh-CN" altLang="en-US" sz="2000" b="0" dirty="0"/>
        </a:p>
      </dgm:t>
    </dgm:pt>
    <dgm:pt modelId="{25F1B61C-F733-4248-A857-1C5209565E06}" type="parTrans" cxnId="{83E55046-B726-4076-8506-1CB40D932BFF}">
      <dgm:prSet/>
      <dgm:spPr/>
      <dgm:t>
        <a:bodyPr/>
        <a:lstStyle/>
        <a:p>
          <a:endParaRPr lang="zh-CN" altLang="en-US"/>
        </a:p>
      </dgm:t>
    </dgm:pt>
    <dgm:pt modelId="{AD738E41-6F85-458B-B655-6C1AF0A03F60}" type="sibTrans" cxnId="{83E55046-B726-4076-8506-1CB40D932BFF}">
      <dgm:prSet/>
      <dgm:spPr/>
      <dgm:t>
        <a:bodyPr/>
        <a:lstStyle/>
        <a:p>
          <a:endParaRPr lang="zh-CN" altLang="en-US"/>
        </a:p>
      </dgm:t>
    </dgm:pt>
    <dgm:pt modelId="{D6E229C9-54A3-42F1-8715-1605271E64FB}">
      <dgm:prSet custT="1"/>
      <dgm:spPr/>
      <dgm:t>
        <a:bodyPr/>
        <a:lstStyle/>
        <a:p>
          <a:pPr rtl="0"/>
          <a:r>
            <a:rPr lang="zh-CN" altLang="en-US" sz="2000" b="0" dirty="0" smtClean="0"/>
            <a:t>新闻地图、标签云</a:t>
          </a:r>
          <a:r>
            <a:rPr lang="en-US" altLang="zh-CN" sz="2000" b="0" dirty="0" smtClean="0"/>
            <a:t>…</a:t>
          </a:r>
          <a:endParaRPr lang="zh-CN" altLang="en-US" sz="2000" b="0" dirty="0"/>
        </a:p>
      </dgm:t>
    </dgm:pt>
    <dgm:pt modelId="{7FC93D74-7221-4F73-8248-4062F1D4CD7D}" type="parTrans" cxnId="{311B0ED2-EDD6-4A60-9F0E-D8E55EE21015}">
      <dgm:prSet/>
      <dgm:spPr/>
      <dgm:t>
        <a:bodyPr/>
        <a:lstStyle/>
        <a:p>
          <a:endParaRPr lang="zh-CN" altLang="en-US"/>
        </a:p>
      </dgm:t>
    </dgm:pt>
    <dgm:pt modelId="{FCAEDC8A-D476-4012-BF5C-9242C2CFC5C3}" type="sibTrans" cxnId="{311B0ED2-EDD6-4A60-9F0E-D8E55EE21015}">
      <dgm:prSet/>
      <dgm:spPr/>
      <dgm:t>
        <a:bodyPr/>
        <a:lstStyle/>
        <a:p>
          <a:endParaRPr lang="zh-CN" altLang="en-US"/>
        </a:p>
      </dgm:t>
    </dgm:pt>
    <dgm:pt modelId="{F1A7FFEA-5053-4D1C-878F-03A9F7FF739D}">
      <dgm:prSet custT="1"/>
      <dgm:spPr/>
      <dgm:t>
        <a:bodyPr/>
        <a:lstStyle/>
        <a:p>
          <a:pPr rtl="0"/>
          <a:r>
            <a:rPr lang="zh-CN" altLang="en-US" sz="2000" b="0" dirty="0" smtClean="0"/>
            <a:t>动画、</a:t>
          </a:r>
          <a:r>
            <a:rPr lang="en-US" altLang="zh-CN" sz="2000" b="0" dirty="0" smtClean="0"/>
            <a:t>VR…</a:t>
          </a:r>
          <a:endParaRPr lang="zh-CN" altLang="en-US" sz="2000" b="0" dirty="0"/>
        </a:p>
      </dgm:t>
    </dgm:pt>
    <dgm:pt modelId="{A49F564B-FA0D-482E-9000-8323A3BC37B2}" type="parTrans" cxnId="{64CD84D8-AA9F-4CED-A6AC-213043A746AB}">
      <dgm:prSet/>
      <dgm:spPr/>
      <dgm:t>
        <a:bodyPr/>
        <a:lstStyle/>
        <a:p>
          <a:endParaRPr lang="zh-CN" altLang="en-US"/>
        </a:p>
      </dgm:t>
    </dgm:pt>
    <dgm:pt modelId="{C8B49994-D874-461F-B556-23120528A201}" type="sibTrans" cxnId="{64CD84D8-AA9F-4CED-A6AC-213043A746AB}">
      <dgm:prSet/>
      <dgm:spPr/>
      <dgm:t>
        <a:bodyPr/>
        <a:lstStyle/>
        <a:p>
          <a:endParaRPr lang="zh-CN" altLang="en-US"/>
        </a:p>
      </dgm:t>
    </dgm:pt>
    <dgm:pt modelId="{F67CFF9B-6208-41D2-9239-08DDF6A9EBDA}" type="pres">
      <dgm:prSet presAssocID="{651A174A-7500-4D2E-B0AB-B3005C246A50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F02CD740-569E-471C-83FD-C20F2995FE7E}" type="pres">
      <dgm:prSet presAssocID="{3DC21EC9-714C-4B2C-A697-6220A5096DAA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FDA2B0C-A3D8-4250-BA5D-17E2A7F45B12}" type="pres">
      <dgm:prSet presAssocID="{3DC21EC9-714C-4B2C-A697-6220A5096DAA}" presName="rootComposite1" presStyleCnt="0"/>
      <dgm:spPr/>
      <dgm:t>
        <a:bodyPr/>
        <a:lstStyle/>
        <a:p>
          <a:endParaRPr lang="zh-CN" altLang="en-US"/>
        </a:p>
      </dgm:t>
    </dgm:pt>
    <dgm:pt modelId="{D282185A-F8E4-4284-B263-D778FC91CF69}" type="pres">
      <dgm:prSet presAssocID="{3DC21EC9-714C-4B2C-A697-6220A5096DAA}" presName="rootText1" presStyleLbl="node0" presStyleIdx="0" presStyleCnt="1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FC56564-B67F-4023-87FD-9DF216541A52}" type="pres">
      <dgm:prSet presAssocID="{3DC21EC9-714C-4B2C-A697-6220A5096DAA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8DDF955A-9C29-491B-874B-4C6F5D0E9340}" type="pres">
      <dgm:prSet presAssocID="{3DC21EC9-714C-4B2C-A697-6220A5096DAA}" presName="hierChild2" presStyleCnt="0"/>
      <dgm:spPr/>
      <dgm:t>
        <a:bodyPr/>
        <a:lstStyle/>
        <a:p>
          <a:endParaRPr lang="zh-CN" altLang="en-US"/>
        </a:p>
      </dgm:t>
    </dgm:pt>
    <dgm:pt modelId="{2ABB0ACD-5F6A-45AB-8790-8CAC45BD56C4}" type="pres">
      <dgm:prSet presAssocID="{04051E9F-C481-4700-9DC5-5184631A1783}" presName="Name37" presStyleLbl="parChTrans1D2" presStyleIdx="0" presStyleCnt="4"/>
      <dgm:spPr/>
      <dgm:t>
        <a:bodyPr/>
        <a:lstStyle/>
        <a:p>
          <a:endParaRPr lang="zh-CN" altLang="en-US"/>
        </a:p>
      </dgm:t>
    </dgm:pt>
    <dgm:pt modelId="{447175CC-DFCC-4E6E-9B42-53103D8FAEDF}" type="pres">
      <dgm:prSet presAssocID="{9C345CD9-89E0-4424-83F3-7878162BCDB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EB6C3CD-C651-47E6-817A-ADCD7B66FA76}" type="pres">
      <dgm:prSet presAssocID="{9C345CD9-89E0-4424-83F3-7878162BCDB9}" presName="rootComposite" presStyleCnt="0"/>
      <dgm:spPr/>
      <dgm:t>
        <a:bodyPr/>
        <a:lstStyle/>
        <a:p>
          <a:endParaRPr lang="zh-CN" altLang="en-US"/>
        </a:p>
      </dgm:t>
    </dgm:pt>
    <dgm:pt modelId="{A6B4CFA9-F333-4FC0-9807-354A2648CC82}" type="pres">
      <dgm:prSet presAssocID="{9C345CD9-89E0-4424-83F3-7878162BCDB9}" presName="rootText" presStyleLbl="node2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BE67C89-E47E-4D3D-8C67-9A83AC1A5093}" type="pres">
      <dgm:prSet presAssocID="{9C345CD9-89E0-4424-83F3-7878162BCDB9}" presName="rootConnector" presStyleLbl="node2" presStyleIdx="0" presStyleCnt="4"/>
      <dgm:spPr/>
      <dgm:t>
        <a:bodyPr/>
        <a:lstStyle/>
        <a:p>
          <a:endParaRPr lang="zh-CN" altLang="en-US"/>
        </a:p>
      </dgm:t>
    </dgm:pt>
    <dgm:pt modelId="{9FB3A8A4-EB30-4C99-95D0-4B43C4A8D647}" type="pres">
      <dgm:prSet presAssocID="{9C345CD9-89E0-4424-83F3-7878162BCDB9}" presName="hierChild4" presStyleCnt="0"/>
      <dgm:spPr/>
      <dgm:t>
        <a:bodyPr/>
        <a:lstStyle/>
        <a:p>
          <a:endParaRPr lang="zh-CN" altLang="en-US"/>
        </a:p>
      </dgm:t>
    </dgm:pt>
    <dgm:pt modelId="{CA627967-6434-47BB-80D9-32C4098319AC}" type="pres">
      <dgm:prSet presAssocID="{3C90EB79-7761-46A6-9202-D66FB33320BC}" presName="Name37" presStyleLbl="parChTrans1D3" presStyleIdx="0" presStyleCnt="4"/>
      <dgm:spPr/>
      <dgm:t>
        <a:bodyPr/>
        <a:lstStyle/>
        <a:p>
          <a:endParaRPr lang="zh-CN" altLang="en-US"/>
        </a:p>
      </dgm:t>
    </dgm:pt>
    <dgm:pt modelId="{61D665AF-6871-4975-A73C-F7F3BDF263A9}" type="pres">
      <dgm:prSet presAssocID="{7DCB84AC-EC06-408B-B669-84F9814CA09F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87F805A-5A24-4DEE-840B-6AE6088828F1}" type="pres">
      <dgm:prSet presAssocID="{7DCB84AC-EC06-408B-B669-84F9814CA09F}" presName="rootComposite" presStyleCnt="0"/>
      <dgm:spPr/>
      <dgm:t>
        <a:bodyPr/>
        <a:lstStyle/>
        <a:p>
          <a:endParaRPr lang="zh-CN" altLang="en-US"/>
        </a:p>
      </dgm:t>
    </dgm:pt>
    <dgm:pt modelId="{BFBBCFDE-993F-4B9F-81B7-4F8590F681A2}" type="pres">
      <dgm:prSet presAssocID="{7DCB84AC-EC06-408B-B669-84F9814CA09F}" presName="rootText" presStyleLbl="node3" presStyleIdx="0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B7CFD12-4447-485E-AF5F-B67E8BF459BE}" type="pres">
      <dgm:prSet presAssocID="{7DCB84AC-EC06-408B-B669-84F9814CA09F}" presName="rootConnector" presStyleLbl="node3" presStyleIdx="0" presStyleCnt="4"/>
      <dgm:spPr/>
      <dgm:t>
        <a:bodyPr/>
        <a:lstStyle/>
        <a:p>
          <a:endParaRPr lang="zh-CN" altLang="en-US"/>
        </a:p>
      </dgm:t>
    </dgm:pt>
    <dgm:pt modelId="{6525612A-890F-4425-B119-981D80D2BFB5}" type="pres">
      <dgm:prSet presAssocID="{7DCB84AC-EC06-408B-B669-84F9814CA09F}" presName="hierChild4" presStyleCnt="0"/>
      <dgm:spPr/>
      <dgm:t>
        <a:bodyPr/>
        <a:lstStyle/>
        <a:p>
          <a:endParaRPr lang="zh-CN" altLang="en-US"/>
        </a:p>
      </dgm:t>
    </dgm:pt>
    <dgm:pt modelId="{4B1D5D31-3B7F-4A22-A006-F54D9FD4E78A}" type="pres">
      <dgm:prSet presAssocID="{7DCB84AC-EC06-408B-B669-84F9814CA09F}" presName="hierChild5" presStyleCnt="0"/>
      <dgm:spPr/>
      <dgm:t>
        <a:bodyPr/>
        <a:lstStyle/>
        <a:p>
          <a:endParaRPr lang="zh-CN" altLang="en-US"/>
        </a:p>
      </dgm:t>
    </dgm:pt>
    <dgm:pt modelId="{F9F33F6C-CAA9-40C4-AE64-C9F8DE2B3D13}" type="pres">
      <dgm:prSet presAssocID="{9C345CD9-89E0-4424-83F3-7878162BCDB9}" presName="hierChild5" presStyleCnt="0"/>
      <dgm:spPr/>
      <dgm:t>
        <a:bodyPr/>
        <a:lstStyle/>
        <a:p>
          <a:endParaRPr lang="zh-CN" altLang="en-US"/>
        </a:p>
      </dgm:t>
    </dgm:pt>
    <dgm:pt modelId="{349CF6E2-82F2-4C4B-B3DB-5F044C2D843B}" type="pres">
      <dgm:prSet presAssocID="{F1562D3E-3B0E-4CE5-BF26-A1D5FC0641F8}" presName="Name37" presStyleLbl="parChTrans1D2" presStyleIdx="1" presStyleCnt="4"/>
      <dgm:spPr/>
      <dgm:t>
        <a:bodyPr/>
        <a:lstStyle/>
        <a:p>
          <a:endParaRPr lang="zh-CN" altLang="en-US"/>
        </a:p>
      </dgm:t>
    </dgm:pt>
    <dgm:pt modelId="{DD7DEF0B-CFBD-4070-9EB2-39966187EC8A}" type="pres">
      <dgm:prSet presAssocID="{BFCAF9CF-F8B8-42AC-AED3-A98F2DABAF49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6AE062AA-38C0-46B4-B9A7-CE4FDF2F7B59}" type="pres">
      <dgm:prSet presAssocID="{BFCAF9CF-F8B8-42AC-AED3-A98F2DABAF49}" presName="rootComposite" presStyleCnt="0"/>
      <dgm:spPr/>
      <dgm:t>
        <a:bodyPr/>
        <a:lstStyle/>
        <a:p>
          <a:endParaRPr lang="zh-CN" altLang="en-US"/>
        </a:p>
      </dgm:t>
    </dgm:pt>
    <dgm:pt modelId="{2CAAADD8-98CE-4B4A-893B-01494B0465CD}" type="pres">
      <dgm:prSet presAssocID="{BFCAF9CF-F8B8-42AC-AED3-A98F2DABAF49}" presName="rootText" presStyleLbl="node2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51F92AE2-36F6-41C5-8C59-097DCCCD7DCE}" type="pres">
      <dgm:prSet presAssocID="{BFCAF9CF-F8B8-42AC-AED3-A98F2DABAF49}" presName="rootConnector" presStyleLbl="node2" presStyleIdx="1" presStyleCnt="4"/>
      <dgm:spPr/>
      <dgm:t>
        <a:bodyPr/>
        <a:lstStyle/>
        <a:p>
          <a:endParaRPr lang="zh-CN" altLang="en-US"/>
        </a:p>
      </dgm:t>
    </dgm:pt>
    <dgm:pt modelId="{16EB9FB9-00E5-4AF8-B618-583B767CB9D2}" type="pres">
      <dgm:prSet presAssocID="{BFCAF9CF-F8B8-42AC-AED3-A98F2DABAF49}" presName="hierChild4" presStyleCnt="0"/>
      <dgm:spPr/>
      <dgm:t>
        <a:bodyPr/>
        <a:lstStyle/>
        <a:p>
          <a:endParaRPr lang="zh-CN" altLang="en-US"/>
        </a:p>
      </dgm:t>
    </dgm:pt>
    <dgm:pt modelId="{0959C3DA-C807-4EB6-8EAB-1454FBF22657}" type="pres">
      <dgm:prSet presAssocID="{25F1B61C-F733-4248-A857-1C5209565E06}" presName="Name37" presStyleLbl="parChTrans1D3" presStyleIdx="1" presStyleCnt="4"/>
      <dgm:spPr/>
      <dgm:t>
        <a:bodyPr/>
        <a:lstStyle/>
        <a:p>
          <a:endParaRPr lang="zh-CN" altLang="en-US"/>
        </a:p>
      </dgm:t>
    </dgm:pt>
    <dgm:pt modelId="{F8334C43-FBA3-46E1-8382-388E2B81133A}" type="pres">
      <dgm:prSet presAssocID="{FE7A66A9-3D74-46F4-8E49-740562A0BE7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FB141B04-4227-4FDB-9700-63FB13E283AC}" type="pres">
      <dgm:prSet presAssocID="{FE7A66A9-3D74-46F4-8E49-740562A0BE75}" presName="rootComposite" presStyleCnt="0"/>
      <dgm:spPr/>
      <dgm:t>
        <a:bodyPr/>
        <a:lstStyle/>
        <a:p>
          <a:endParaRPr lang="zh-CN" altLang="en-US"/>
        </a:p>
      </dgm:t>
    </dgm:pt>
    <dgm:pt modelId="{A65D0556-06AD-4862-99A8-D3ED7AFC48FB}" type="pres">
      <dgm:prSet presAssocID="{FE7A66A9-3D74-46F4-8E49-740562A0BE75}" presName="rootText" presStyleLbl="node3" presStyleIdx="1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4A5A704-9281-40F5-AEB5-2A0305B77C2B}" type="pres">
      <dgm:prSet presAssocID="{FE7A66A9-3D74-46F4-8E49-740562A0BE75}" presName="rootConnector" presStyleLbl="node3" presStyleIdx="1" presStyleCnt="4"/>
      <dgm:spPr/>
      <dgm:t>
        <a:bodyPr/>
        <a:lstStyle/>
        <a:p>
          <a:endParaRPr lang="zh-CN" altLang="en-US"/>
        </a:p>
      </dgm:t>
    </dgm:pt>
    <dgm:pt modelId="{089176FD-D79C-4F6F-82D3-D7DD63112294}" type="pres">
      <dgm:prSet presAssocID="{FE7A66A9-3D74-46F4-8E49-740562A0BE75}" presName="hierChild4" presStyleCnt="0"/>
      <dgm:spPr/>
      <dgm:t>
        <a:bodyPr/>
        <a:lstStyle/>
        <a:p>
          <a:endParaRPr lang="zh-CN" altLang="en-US"/>
        </a:p>
      </dgm:t>
    </dgm:pt>
    <dgm:pt modelId="{F4A37DDB-EB7C-4735-8DC8-AEC959347931}" type="pres">
      <dgm:prSet presAssocID="{FE7A66A9-3D74-46F4-8E49-740562A0BE75}" presName="hierChild5" presStyleCnt="0"/>
      <dgm:spPr/>
      <dgm:t>
        <a:bodyPr/>
        <a:lstStyle/>
        <a:p>
          <a:endParaRPr lang="zh-CN" altLang="en-US"/>
        </a:p>
      </dgm:t>
    </dgm:pt>
    <dgm:pt modelId="{CE4C28A8-A33F-4BDE-ADA8-45AEF84919D4}" type="pres">
      <dgm:prSet presAssocID="{BFCAF9CF-F8B8-42AC-AED3-A98F2DABAF49}" presName="hierChild5" presStyleCnt="0"/>
      <dgm:spPr/>
      <dgm:t>
        <a:bodyPr/>
        <a:lstStyle/>
        <a:p>
          <a:endParaRPr lang="zh-CN" altLang="en-US"/>
        </a:p>
      </dgm:t>
    </dgm:pt>
    <dgm:pt modelId="{ABD9AFA1-CF2B-4C84-BF2D-B622F3744524}" type="pres">
      <dgm:prSet presAssocID="{C0F91022-9CD3-4295-BCD3-BB89F1AB8420}" presName="Name37" presStyleLbl="parChTrans1D2" presStyleIdx="2" presStyleCnt="4"/>
      <dgm:spPr/>
      <dgm:t>
        <a:bodyPr/>
        <a:lstStyle/>
        <a:p>
          <a:endParaRPr lang="zh-CN" altLang="en-US"/>
        </a:p>
      </dgm:t>
    </dgm:pt>
    <dgm:pt modelId="{311F1A89-E7C4-4660-A059-DAD9B198CBAD}" type="pres">
      <dgm:prSet presAssocID="{CC960908-08A5-4488-A786-F3E0BD9F15DE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51D5F7C6-7998-4611-A244-BBDFDD3A269F}" type="pres">
      <dgm:prSet presAssocID="{CC960908-08A5-4488-A786-F3E0BD9F15DE}" presName="rootComposite" presStyleCnt="0"/>
      <dgm:spPr/>
      <dgm:t>
        <a:bodyPr/>
        <a:lstStyle/>
        <a:p>
          <a:endParaRPr lang="zh-CN" altLang="en-US"/>
        </a:p>
      </dgm:t>
    </dgm:pt>
    <dgm:pt modelId="{ED087A6E-905E-41E3-850F-9B4600A9C09A}" type="pres">
      <dgm:prSet presAssocID="{CC960908-08A5-4488-A786-F3E0BD9F15DE}" presName="rootText" presStyleLbl="node2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07EE0BB1-8F13-4537-8AC1-2C06F512AEC8}" type="pres">
      <dgm:prSet presAssocID="{CC960908-08A5-4488-A786-F3E0BD9F15DE}" presName="rootConnector" presStyleLbl="node2" presStyleIdx="2" presStyleCnt="4"/>
      <dgm:spPr/>
      <dgm:t>
        <a:bodyPr/>
        <a:lstStyle/>
        <a:p>
          <a:endParaRPr lang="zh-CN" altLang="en-US"/>
        </a:p>
      </dgm:t>
    </dgm:pt>
    <dgm:pt modelId="{3FE32267-F0EF-49FD-A66C-66F789DEA5E7}" type="pres">
      <dgm:prSet presAssocID="{CC960908-08A5-4488-A786-F3E0BD9F15DE}" presName="hierChild4" presStyleCnt="0"/>
      <dgm:spPr/>
      <dgm:t>
        <a:bodyPr/>
        <a:lstStyle/>
        <a:p>
          <a:endParaRPr lang="zh-CN" altLang="en-US"/>
        </a:p>
      </dgm:t>
    </dgm:pt>
    <dgm:pt modelId="{CA9F3F4D-5383-4901-9E90-BEB31EBC45A3}" type="pres">
      <dgm:prSet presAssocID="{7FC93D74-7221-4F73-8248-4062F1D4CD7D}" presName="Name37" presStyleLbl="parChTrans1D3" presStyleIdx="2" presStyleCnt="4"/>
      <dgm:spPr/>
      <dgm:t>
        <a:bodyPr/>
        <a:lstStyle/>
        <a:p>
          <a:endParaRPr lang="zh-CN" altLang="en-US"/>
        </a:p>
      </dgm:t>
    </dgm:pt>
    <dgm:pt modelId="{A96DAC02-6A7D-48C8-8D1E-9A791C68948B}" type="pres">
      <dgm:prSet presAssocID="{D6E229C9-54A3-42F1-8715-1605271E64FB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63F35C9-6C5A-46E2-976A-7C4FA2CF24D7}" type="pres">
      <dgm:prSet presAssocID="{D6E229C9-54A3-42F1-8715-1605271E64FB}" presName="rootComposite" presStyleCnt="0"/>
      <dgm:spPr/>
      <dgm:t>
        <a:bodyPr/>
        <a:lstStyle/>
        <a:p>
          <a:endParaRPr lang="zh-CN" altLang="en-US"/>
        </a:p>
      </dgm:t>
    </dgm:pt>
    <dgm:pt modelId="{0534CDF9-53EE-4313-86AD-84957353B9D9}" type="pres">
      <dgm:prSet presAssocID="{D6E229C9-54A3-42F1-8715-1605271E64FB}" presName="rootText" presStyleLbl="node3" presStyleIdx="2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20B48D5-C4E4-4050-8027-C4A238201BC5}" type="pres">
      <dgm:prSet presAssocID="{D6E229C9-54A3-42F1-8715-1605271E64FB}" presName="rootConnector" presStyleLbl="node3" presStyleIdx="2" presStyleCnt="4"/>
      <dgm:spPr/>
      <dgm:t>
        <a:bodyPr/>
        <a:lstStyle/>
        <a:p>
          <a:endParaRPr lang="zh-CN" altLang="en-US"/>
        </a:p>
      </dgm:t>
    </dgm:pt>
    <dgm:pt modelId="{E677FB6A-B910-4465-9695-95890724CC8D}" type="pres">
      <dgm:prSet presAssocID="{D6E229C9-54A3-42F1-8715-1605271E64FB}" presName="hierChild4" presStyleCnt="0"/>
      <dgm:spPr/>
      <dgm:t>
        <a:bodyPr/>
        <a:lstStyle/>
        <a:p>
          <a:endParaRPr lang="zh-CN" altLang="en-US"/>
        </a:p>
      </dgm:t>
    </dgm:pt>
    <dgm:pt modelId="{E03BAE71-4B1B-4C2E-8B04-B8BB378ACEE1}" type="pres">
      <dgm:prSet presAssocID="{D6E229C9-54A3-42F1-8715-1605271E64FB}" presName="hierChild5" presStyleCnt="0"/>
      <dgm:spPr/>
      <dgm:t>
        <a:bodyPr/>
        <a:lstStyle/>
        <a:p>
          <a:endParaRPr lang="zh-CN" altLang="en-US"/>
        </a:p>
      </dgm:t>
    </dgm:pt>
    <dgm:pt modelId="{8980746F-5DB7-4CAD-B989-1A6C9EB77C66}" type="pres">
      <dgm:prSet presAssocID="{CC960908-08A5-4488-A786-F3E0BD9F15DE}" presName="hierChild5" presStyleCnt="0"/>
      <dgm:spPr/>
      <dgm:t>
        <a:bodyPr/>
        <a:lstStyle/>
        <a:p>
          <a:endParaRPr lang="zh-CN" altLang="en-US"/>
        </a:p>
      </dgm:t>
    </dgm:pt>
    <dgm:pt modelId="{957D8646-C98C-4BF3-B02A-9C15BFCC3929}" type="pres">
      <dgm:prSet presAssocID="{6CB32603-876C-47C5-83F9-2675024BAB19}" presName="Name37" presStyleLbl="parChTrans1D2" presStyleIdx="3" presStyleCnt="4"/>
      <dgm:spPr/>
      <dgm:t>
        <a:bodyPr/>
        <a:lstStyle/>
        <a:p>
          <a:endParaRPr lang="zh-CN" altLang="en-US"/>
        </a:p>
      </dgm:t>
    </dgm:pt>
    <dgm:pt modelId="{3E47475D-9F68-4CC6-BDBC-10D793494CB7}" type="pres">
      <dgm:prSet presAssocID="{A3894EC0-09BD-472F-8E3A-39BF9C32E19E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928CA239-1E5C-4F25-8498-49067786100C}" type="pres">
      <dgm:prSet presAssocID="{A3894EC0-09BD-472F-8E3A-39BF9C32E19E}" presName="rootComposite" presStyleCnt="0"/>
      <dgm:spPr/>
      <dgm:t>
        <a:bodyPr/>
        <a:lstStyle/>
        <a:p>
          <a:endParaRPr lang="zh-CN" altLang="en-US"/>
        </a:p>
      </dgm:t>
    </dgm:pt>
    <dgm:pt modelId="{4DEBBAC8-EAE1-477B-B8C6-1E5FC585AA2E}" type="pres">
      <dgm:prSet presAssocID="{A3894EC0-09BD-472F-8E3A-39BF9C32E19E}" presName="rootText" presStyleLbl="node2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E91F9B7E-918C-4019-B5CA-70BA9D04F902}" type="pres">
      <dgm:prSet presAssocID="{A3894EC0-09BD-472F-8E3A-39BF9C32E19E}" presName="rootConnector" presStyleLbl="node2" presStyleIdx="3" presStyleCnt="4"/>
      <dgm:spPr/>
      <dgm:t>
        <a:bodyPr/>
        <a:lstStyle/>
        <a:p>
          <a:endParaRPr lang="zh-CN" altLang="en-US"/>
        </a:p>
      </dgm:t>
    </dgm:pt>
    <dgm:pt modelId="{A1F4C51A-CA4D-45CD-9555-DCA483608DDF}" type="pres">
      <dgm:prSet presAssocID="{A3894EC0-09BD-472F-8E3A-39BF9C32E19E}" presName="hierChild4" presStyleCnt="0"/>
      <dgm:spPr/>
      <dgm:t>
        <a:bodyPr/>
        <a:lstStyle/>
        <a:p>
          <a:endParaRPr lang="zh-CN" altLang="en-US"/>
        </a:p>
      </dgm:t>
    </dgm:pt>
    <dgm:pt modelId="{BB0DDDB8-060A-46E6-9EBB-906ED6EE6E32}" type="pres">
      <dgm:prSet presAssocID="{A49F564B-FA0D-482E-9000-8323A3BC37B2}" presName="Name37" presStyleLbl="parChTrans1D3" presStyleIdx="3" presStyleCnt="4"/>
      <dgm:spPr/>
      <dgm:t>
        <a:bodyPr/>
        <a:lstStyle/>
        <a:p>
          <a:endParaRPr lang="zh-CN" altLang="en-US"/>
        </a:p>
      </dgm:t>
    </dgm:pt>
    <dgm:pt modelId="{83AC48BD-DEFC-4668-9E62-808FBA3401A9}" type="pres">
      <dgm:prSet presAssocID="{F1A7FFEA-5053-4D1C-878F-03A9F7FF739D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AC6FF907-1D81-426D-865F-82F5FC5DEB1A}" type="pres">
      <dgm:prSet presAssocID="{F1A7FFEA-5053-4D1C-878F-03A9F7FF739D}" presName="rootComposite" presStyleCnt="0"/>
      <dgm:spPr/>
      <dgm:t>
        <a:bodyPr/>
        <a:lstStyle/>
        <a:p>
          <a:endParaRPr lang="zh-CN" altLang="en-US"/>
        </a:p>
      </dgm:t>
    </dgm:pt>
    <dgm:pt modelId="{3AAAB825-471B-4504-81DB-BE997143535B}" type="pres">
      <dgm:prSet presAssocID="{F1A7FFEA-5053-4D1C-878F-03A9F7FF739D}" presName="rootText" presStyleLbl="node3" presStyleIdx="3" presStyleCnt="4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BF4AB37E-8D4C-4FAD-AF16-68F920139B9F}" type="pres">
      <dgm:prSet presAssocID="{F1A7FFEA-5053-4D1C-878F-03A9F7FF739D}" presName="rootConnector" presStyleLbl="node3" presStyleIdx="3" presStyleCnt="4"/>
      <dgm:spPr/>
      <dgm:t>
        <a:bodyPr/>
        <a:lstStyle/>
        <a:p>
          <a:endParaRPr lang="zh-CN" altLang="en-US"/>
        </a:p>
      </dgm:t>
    </dgm:pt>
    <dgm:pt modelId="{687C7ACA-3BB8-4CD2-B9A2-3A01203619A1}" type="pres">
      <dgm:prSet presAssocID="{F1A7FFEA-5053-4D1C-878F-03A9F7FF739D}" presName="hierChild4" presStyleCnt="0"/>
      <dgm:spPr/>
      <dgm:t>
        <a:bodyPr/>
        <a:lstStyle/>
        <a:p>
          <a:endParaRPr lang="zh-CN" altLang="en-US"/>
        </a:p>
      </dgm:t>
    </dgm:pt>
    <dgm:pt modelId="{4565555D-D63F-4D9E-A8F7-1B6C42C45C82}" type="pres">
      <dgm:prSet presAssocID="{F1A7FFEA-5053-4D1C-878F-03A9F7FF739D}" presName="hierChild5" presStyleCnt="0"/>
      <dgm:spPr/>
      <dgm:t>
        <a:bodyPr/>
        <a:lstStyle/>
        <a:p>
          <a:endParaRPr lang="zh-CN" altLang="en-US"/>
        </a:p>
      </dgm:t>
    </dgm:pt>
    <dgm:pt modelId="{68D9DB6F-A5DD-41FA-A047-93CD9E7F7080}" type="pres">
      <dgm:prSet presAssocID="{A3894EC0-09BD-472F-8E3A-39BF9C32E19E}" presName="hierChild5" presStyleCnt="0"/>
      <dgm:spPr/>
      <dgm:t>
        <a:bodyPr/>
        <a:lstStyle/>
        <a:p>
          <a:endParaRPr lang="zh-CN" altLang="en-US"/>
        </a:p>
      </dgm:t>
    </dgm:pt>
    <dgm:pt modelId="{249466FC-916C-43DE-A76A-B1D628C9BF0B}" type="pres">
      <dgm:prSet presAssocID="{3DC21EC9-714C-4B2C-A697-6220A5096DAA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C3389D87-E0D8-4D5C-ABA1-54D6CC14C13E}" type="presOf" srcId="{F1A7FFEA-5053-4D1C-878F-03A9F7FF739D}" destId="{BF4AB37E-8D4C-4FAD-AF16-68F920139B9F}" srcOrd="1" destOrd="0" presId="urn:microsoft.com/office/officeart/2005/8/layout/orgChart1"/>
    <dgm:cxn modelId="{64CD84D8-AA9F-4CED-A6AC-213043A746AB}" srcId="{A3894EC0-09BD-472F-8E3A-39BF9C32E19E}" destId="{F1A7FFEA-5053-4D1C-878F-03A9F7FF739D}" srcOrd="0" destOrd="0" parTransId="{A49F564B-FA0D-482E-9000-8323A3BC37B2}" sibTransId="{C8B49994-D874-461F-B556-23120528A201}"/>
    <dgm:cxn modelId="{13400820-02A5-4BD6-9928-C0250C14B008}" type="presOf" srcId="{BFCAF9CF-F8B8-42AC-AED3-A98F2DABAF49}" destId="{2CAAADD8-98CE-4B4A-893B-01494B0465CD}" srcOrd="0" destOrd="0" presId="urn:microsoft.com/office/officeart/2005/8/layout/orgChart1"/>
    <dgm:cxn modelId="{7E19C2F1-E9C3-404D-89A1-92E50AE62397}" type="presOf" srcId="{D6E229C9-54A3-42F1-8715-1605271E64FB}" destId="{0534CDF9-53EE-4313-86AD-84957353B9D9}" srcOrd="0" destOrd="0" presId="urn:microsoft.com/office/officeart/2005/8/layout/orgChart1"/>
    <dgm:cxn modelId="{CEDA9B94-E176-4773-A2E5-947ADC3113F0}" type="presOf" srcId="{FE7A66A9-3D74-46F4-8E49-740562A0BE75}" destId="{24A5A704-9281-40F5-AEB5-2A0305B77C2B}" srcOrd="1" destOrd="0" presId="urn:microsoft.com/office/officeart/2005/8/layout/orgChart1"/>
    <dgm:cxn modelId="{4EB14243-5A2B-4096-9241-54E2560797DD}" srcId="{3DC21EC9-714C-4B2C-A697-6220A5096DAA}" destId="{CC960908-08A5-4488-A786-F3E0BD9F15DE}" srcOrd="2" destOrd="0" parTransId="{C0F91022-9CD3-4295-BCD3-BB89F1AB8420}" sibTransId="{34BCAA67-77C0-45B0-BE4C-C47614551DA3}"/>
    <dgm:cxn modelId="{843D15B1-FFB8-45F9-8303-6CE1620C9622}" type="presOf" srcId="{D6E229C9-54A3-42F1-8715-1605271E64FB}" destId="{820B48D5-C4E4-4050-8027-C4A238201BC5}" srcOrd="1" destOrd="0" presId="urn:microsoft.com/office/officeart/2005/8/layout/orgChart1"/>
    <dgm:cxn modelId="{715CE5EB-3D4E-45CA-A4B9-69DD7C872DFD}" type="presOf" srcId="{C0F91022-9CD3-4295-BCD3-BB89F1AB8420}" destId="{ABD9AFA1-CF2B-4C84-BF2D-B622F3744524}" srcOrd="0" destOrd="0" presId="urn:microsoft.com/office/officeart/2005/8/layout/orgChart1"/>
    <dgm:cxn modelId="{34CA6CAC-F9D6-4F7C-9774-BACF3D799F2C}" type="presOf" srcId="{651A174A-7500-4D2E-B0AB-B3005C246A50}" destId="{F67CFF9B-6208-41D2-9239-08DDF6A9EBDA}" srcOrd="0" destOrd="0" presId="urn:microsoft.com/office/officeart/2005/8/layout/orgChart1"/>
    <dgm:cxn modelId="{D6920522-B345-47F7-82A9-37461C5DA714}" type="presOf" srcId="{CC960908-08A5-4488-A786-F3E0BD9F15DE}" destId="{07EE0BB1-8F13-4537-8AC1-2C06F512AEC8}" srcOrd="1" destOrd="0" presId="urn:microsoft.com/office/officeart/2005/8/layout/orgChart1"/>
    <dgm:cxn modelId="{B8B7FD03-5414-4CD2-81D2-E495EC3F5AD3}" type="presOf" srcId="{CC960908-08A5-4488-A786-F3E0BD9F15DE}" destId="{ED087A6E-905E-41E3-850F-9B4600A9C09A}" srcOrd="0" destOrd="0" presId="urn:microsoft.com/office/officeart/2005/8/layout/orgChart1"/>
    <dgm:cxn modelId="{84B118FC-14D1-470B-945F-D627CB79980E}" type="presOf" srcId="{9C345CD9-89E0-4424-83F3-7878162BCDB9}" destId="{6BE67C89-E47E-4D3D-8C67-9A83AC1A5093}" srcOrd="1" destOrd="0" presId="urn:microsoft.com/office/officeart/2005/8/layout/orgChart1"/>
    <dgm:cxn modelId="{83E55046-B726-4076-8506-1CB40D932BFF}" srcId="{BFCAF9CF-F8B8-42AC-AED3-A98F2DABAF49}" destId="{FE7A66A9-3D74-46F4-8E49-740562A0BE75}" srcOrd="0" destOrd="0" parTransId="{25F1B61C-F733-4248-A857-1C5209565E06}" sibTransId="{AD738E41-6F85-458B-B655-6C1AF0A03F60}"/>
    <dgm:cxn modelId="{94934FF4-AF9F-487D-996E-A6A3B65537B2}" srcId="{651A174A-7500-4D2E-B0AB-B3005C246A50}" destId="{3DC21EC9-714C-4B2C-A697-6220A5096DAA}" srcOrd="0" destOrd="0" parTransId="{3B1034F1-9106-4D44-91D9-B0E7BAA3AAAE}" sibTransId="{F77506A8-D83D-4849-B043-1AC7559B4703}"/>
    <dgm:cxn modelId="{3AA81875-7451-4FBF-AF3B-383D34BFD77E}" type="presOf" srcId="{3DC21EC9-714C-4B2C-A697-6220A5096DAA}" destId="{D282185A-F8E4-4284-B263-D778FC91CF69}" srcOrd="0" destOrd="0" presId="urn:microsoft.com/office/officeart/2005/8/layout/orgChart1"/>
    <dgm:cxn modelId="{B56B04D9-3836-4093-9BB4-AD1F8D1B6C5A}" srcId="{3DC21EC9-714C-4B2C-A697-6220A5096DAA}" destId="{9C345CD9-89E0-4424-83F3-7878162BCDB9}" srcOrd="0" destOrd="0" parTransId="{04051E9F-C481-4700-9DC5-5184631A1783}" sibTransId="{DEAD40ED-A1F8-4388-AEFA-90B07894648B}"/>
    <dgm:cxn modelId="{FE0D63A9-EC03-4751-A29F-91F94536076A}" type="presOf" srcId="{9C345CD9-89E0-4424-83F3-7878162BCDB9}" destId="{A6B4CFA9-F333-4FC0-9807-354A2648CC82}" srcOrd="0" destOrd="0" presId="urn:microsoft.com/office/officeart/2005/8/layout/orgChart1"/>
    <dgm:cxn modelId="{53E512E2-ACB8-4392-A2A8-69C84E7624A9}" type="presOf" srcId="{FE7A66A9-3D74-46F4-8E49-740562A0BE75}" destId="{A65D0556-06AD-4862-99A8-D3ED7AFC48FB}" srcOrd="0" destOrd="0" presId="urn:microsoft.com/office/officeart/2005/8/layout/orgChart1"/>
    <dgm:cxn modelId="{0B176DA4-E671-4DBD-BB94-8D68001B4B13}" type="presOf" srcId="{A49F564B-FA0D-482E-9000-8323A3BC37B2}" destId="{BB0DDDB8-060A-46E6-9EBB-906ED6EE6E32}" srcOrd="0" destOrd="0" presId="urn:microsoft.com/office/officeart/2005/8/layout/orgChart1"/>
    <dgm:cxn modelId="{050C2147-A4C8-4694-976B-6A3FF72A5D5D}" srcId="{3DC21EC9-714C-4B2C-A697-6220A5096DAA}" destId="{BFCAF9CF-F8B8-42AC-AED3-A98F2DABAF49}" srcOrd="1" destOrd="0" parTransId="{F1562D3E-3B0E-4CE5-BF26-A1D5FC0641F8}" sibTransId="{F3F40039-EDC5-4A70-8EB8-3E846E79EA9F}"/>
    <dgm:cxn modelId="{2E247863-353F-48E3-A128-19F91EF9E275}" srcId="{9C345CD9-89E0-4424-83F3-7878162BCDB9}" destId="{7DCB84AC-EC06-408B-B669-84F9814CA09F}" srcOrd="0" destOrd="0" parTransId="{3C90EB79-7761-46A6-9202-D66FB33320BC}" sibTransId="{054174D7-AAAF-49A8-B834-70BC9DD8F656}"/>
    <dgm:cxn modelId="{106EB9B9-EC61-44DB-BAEF-89683D34C7AE}" type="presOf" srcId="{BFCAF9CF-F8B8-42AC-AED3-A98F2DABAF49}" destId="{51F92AE2-36F6-41C5-8C59-097DCCCD7DCE}" srcOrd="1" destOrd="0" presId="urn:microsoft.com/office/officeart/2005/8/layout/orgChart1"/>
    <dgm:cxn modelId="{53AB7553-F38D-4DB1-ACCA-8B1BB836B838}" type="presOf" srcId="{25F1B61C-F733-4248-A857-1C5209565E06}" destId="{0959C3DA-C807-4EB6-8EAB-1454FBF22657}" srcOrd="0" destOrd="0" presId="urn:microsoft.com/office/officeart/2005/8/layout/orgChart1"/>
    <dgm:cxn modelId="{311B0ED2-EDD6-4A60-9F0E-D8E55EE21015}" srcId="{CC960908-08A5-4488-A786-F3E0BD9F15DE}" destId="{D6E229C9-54A3-42F1-8715-1605271E64FB}" srcOrd="0" destOrd="0" parTransId="{7FC93D74-7221-4F73-8248-4062F1D4CD7D}" sibTransId="{FCAEDC8A-D476-4012-BF5C-9242C2CFC5C3}"/>
    <dgm:cxn modelId="{6BAFF77B-ED5A-4DCC-A2F6-32BA9B5FA3FA}" type="presOf" srcId="{A3894EC0-09BD-472F-8E3A-39BF9C32E19E}" destId="{E91F9B7E-918C-4019-B5CA-70BA9D04F902}" srcOrd="1" destOrd="0" presId="urn:microsoft.com/office/officeart/2005/8/layout/orgChart1"/>
    <dgm:cxn modelId="{8F36F0B9-F788-4827-B823-A85519617240}" type="presOf" srcId="{3C90EB79-7761-46A6-9202-D66FB33320BC}" destId="{CA627967-6434-47BB-80D9-32C4098319AC}" srcOrd="0" destOrd="0" presId="urn:microsoft.com/office/officeart/2005/8/layout/orgChart1"/>
    <dgm:cxn modelId="{4E03F1F6-56A9-4734-A628-06F38C583A18}" type="presOf" srcId="{3DC21EC9-714C-4B2C-A697-6220A5096DAA}" destId="{6FC56564-B67F-4023-87FD-9DF216541A52}" srcOrd="1" destOrd="0" presId="urn:microsoft.com/office/officeart/2005/8/layout/orgChart1"/>
    <dgm:cxn modelId="{E2E64CE7-220B-40AA-8C7A-0EB2713A519E}" type="presOf" srcId="{6CB32603-876C-47C5-83F9-2675024BAB19}" destId="{957D8646-C98C-4BF3-B02A-9C15BFCC3929}" srcOrd="0" destOrd="0" presId="urn:microsoft.com/office/officeart/2005/8/layout/orgChart1"/>
    <dgm:cxn modelId="{459E96DA-575E-4E36-9E6A-0E3344072CDE}" srcId="{3DC21EC9-714C-4B2C-A697-6220A5096DAA}" destId="{A3894EC0-09BD-472F-8E3A-39BF9C32E19E}" srcOrd="3" destOrd="0" parTransId="{6CB32603-876C-47C5-83F9-2675024BAB19}" sibTransId="{9588F2B8-2EA1-49E8-B61D-17025EBC29C2}"/>
    <dgm:cxn modelId="{9674B44E-5C3E-49EC-AC5C-0EE6A11EC617}" type="presOf" srcId="{F1A7FFEA-5053-4D1C-878F-03A9F7FF739D}" destId="{3AAAB825-471B-4504-81DB-BE997143535B}" srcOrd="0" destOrd="0" presId="urn:microsoft.com/office/officeart/2005/8/layout/orgChart1"/>
    <dgm:cxn modelId="{67843595-363B-49B0-8882-EB2F7DE63610}" type="presOf" srcId="{F1562D3E-3B0E-4CE5-BF26-A1D5FC0641F8}" destId="{349CF6E2-82F2-4C4B-B3DB-5F044C2D843B}" srcOrd="0" destOrd="0" presId="urn:microsoft.com/office/officeart/2005/8/layout/orgChart1"/>
    <dgm:cxn modelId="{0B649ED0-C86C-46BF-9427-B05975F1FF5C}" type="presOf" srcId="{7DCB84AC-EC06-408B-B669-84F9814CA09F}" destId="{5B7CFD12-4447-485E-AF5F-B67E8BF459BE}" srcOrd="1" destOrd="0" presId="urn:microsoft.com/office/officeart/2005/8/layout/orgChart1"/>
    <dgm:cxn modelId="{A1C2E64C-93E3-4599-B8A8-99135EF97CB6}" type="presOf" srcId="{7DCB84AC-EC06-408B-B669-84F9814CA09F}" destId="{BFBBCFDE-993F-4B9F-81B7-4F8590F681A2}" srcOrd="0" destOrd="0" presId="urn:microsoft.com/office/officeart/2005/8/layout/orgChart1"/>
    <dgm:cxn modelId="{DCB2D092-73F1-4486-AA2E-5B67BD5E0F95}" type="presOf" srcId="{7FC93D74-7221-4F73-8248-4062F1D4CD7D}" destId="{CA9F3F4D-5383-4901-9E90-BEB31EBC45A3}" srcOrd="0" destOrd="0" presId="urn:microsoft.com/office/officeart/2005/8/layout/orgChart1"/>
    <dgm:cxn modelId="{10127DE5-9F73-4913-9CC9-779CA0D2B707}" type="presOf" srcId="{04051E9F-C481-4700-9DC5-5184631A1783}" destId="{2ABB0ACD-5F6A-45AB-8790-8CAC45BD56C4}" srcOrd="0" destOrd="0" presId="urn:microsoft.com/office/officeart/2005/8/layout/orgChart1"/>
    <dgm:cxn modelId="{321F7BE4-6F25-426D-AA99-FD189EE27524}" type="presOf" srcId="{A3894EC0-09BD-472F-8E3A-39BF9C32E19E}" destId="{4DEBBAC8-EAE1-477B-B8C6-1E5FC585AA2E}" srcOrd="0" destOrd="0" presId="urn:microsoft.com/office/officeart/2005/8/layout/orgChart1"/>
    <dgm:cxn modelId="{3674C90A-5D02-4503-8400-FA7426DC448B}" type="presParOf" srcId="{F67CFF9B-6208-41D2-9239-08DDF6A9EBDA}" destId="{F02CD740-569E-471C-83FD-C20F2995FE7E}" srcOrd="0" destOrd="0" presId="urn:microsoft.com/office/officeart/2005/8/layout/orgChart1"/>
    <dgm:cxn modelId="{CCE4593D-7A95-42F5-938C-29AED8786AAA}" type="presParOf" srcId="{F02CD740-569E-471C-83FD-C20F2995FE7E}" destId="{9FDA2B0C-A3D8-4250-BA5D-17E2A7F45B12}" srcOrd="0" destOrd="0" presId="urn:microsoft.com/office/officeart/2005/8/layout/orgChart1"/>
    <dgm:cxn modelId="{EFCE8FEB-E362-4E1C-B7A5-A28B43DBAE4D}" type="presParOf" srcId="{9FDA2B0C-A3D8-4250-BA5D-17E2A7F45B12}" destId="{D282185A-F8E4-4284-B263-D778FC91CF69}" srcOrd="0" destOrd="0" presId="urn:microsoft.com/office/officeart/2005/8/layout/orgChart1"/>
    <dgm:cxn modelId="{534BA97F-23AD-4FF8-93B0-F4C6F7BBE63E}" type="presParOf" srcId="{9FDA2B0C-A3D8-4250-BA5D-17E2A7F45B12}" destId="{6FC56564-B67F-4023-87FD-9DF216541A52}" srcOrd="1" destOrd="0" presId="urn:microsoft.com/office/officeart/2005/8/layout/orgChart1"/>
    <dgm:cxn modelId="{2D56CFFB-ADF3-4CEB-A4BB-8A395DA0FF7F}" type="presParOf" srcId="{F02CD740-569E-471C-83FD-C20F2995FE7E}" destId="{8DDF955A-9C29-491B-874B-4C6F5D0E9340}" srcOrd="1" destOrd="0" presId="urn:microsoft.com/office/officeart/2005/8/layout/orgChart1"/>
    <dgm:cxn modelId="{522513F1-FA01-4BAB-AC99-55EB541FE4F4}" type="presParOf" srcId="{8DDF955A-9C29-491B-874B-4C6F5D0E9340}" destId="{2ABB0ACD-5F6A-45AB-8790-8CAC45BD56C4}" srcOrd="0" destOrd="0" presId="urn:microsoft.com/office/officeart/2005/8/layout/orgChart1"/>
    <dgm:cxn modelId="{23DC9701-197D-40D5-9326-F8FE6D9E1D4D}" type="presParOf" srcId="{8DDF955A-9C29-491B-874B-4C6F5D0E9340}" destId="{447175CC-DFCC-4E6E-9B42-53103D8FAEDF}" srcOrd="1" destOrd="0" presId="urn:microsoft.com/office/officeart/2005/8/layout/orgChart1"/>
    <dgm:cxn modelId="{46E55A2E-D410-40CF-8CAF-2C3C0C3787F2}" type="presParOf" srcId="{447175CC-DFCC-4E6E-9B42-53103D8FAEDF}" destId="{EEB6C3CD-C651-47E6-817A-ADCD7B66FA76}" srcOrd="0" destOrd="0" presId="urn:microsoft.com/office/officeart/2005/8/layout/orgChart1"/>
    <dgm:cxn modelId="{357F87C9-8931-42D5-B163-F8566E22CDDC}" type="presParOf" srcId="{EEB6C3CD-C651-47E6-817A-ADCD7B66FA76}" destId="{A6B4CFA9-F333-4FC0-9807-354A2648CC82}" srcOrd="0" destOrd="0" presId="urn:microsoft.com/office/officeart/2005/8/layout/orgChart1"/>
    <dgm:cxn modelId="{566889F1-9A51-4DD5-89F3-7E3F46E6DAFD}" type="presParOf" srcId="{EEB6C3CD-C651-47E6-817A-ADCD7B66FA76}" destId="{6BE67C89-E47E-4D3D-8C67-9A83AC1A5093}" srcOrd="1" destOrd="0" presId="urn:microsoft.com/office/officeart/2005/8/layout/orgChart1"/>
    <dgm:cxn modelId="{D9D610EA-E2AE-41AD-9DE9-DA23F9E8AC3E}" type="presParOf" srcId="{447175CC-DFCC-4E6E-9B42-53103D8FAEDF}" destId="{9FB3A8A4-EB30-4C99-95D0-4B43C4A8D647}" srcOrd="1" destOrd="0" presId="urn:microsoft.com/office/officeart/2005/8/layout/orgChart1"/>
    <dgm:cxn modelId="{04106DEC-8B00-40F5-9171-17D234DE1A28}" type="presParOf" srcId="{9FB3A8A4-EB30-4C99-95D0-4B43C4A8D647}" destId="{CA627967-6434-47BB-80D9-32C4098319AC}" srcOrd="0" destOrd="0" presId="urn:microsoft.com/office/officeart/2005/8/layout/orgChart1"/>
    <dgm:cxn modelId="{17CFD262-AD50-410D-9266-CB5281BC355F}" type="presParOf" srcId="{9FB3A8A4-EB30-4C99-95D0-4B43C4A8D647}" destId="{61D665AF-6871-4975-A73C-F7F3BDF263A9}" srcOrd="1" destOrd="0" presId="urn:microsoft.com/office/officeart/2005/8/layout/orgChart1"/>
    <dgm:cxn modelId="{F6293227-2684-4F16-B285-FA5217144479}" type="presParOf" srcId="{61D665AF-6871-4975-A73C-F7F3BDF263A9}" destId="{487F805A-5A24-4DEE-840B-6AE6088828F1}" srcOrd="0" destOrd="0" presId="urn:microsoft.com/office/officeart/2005/8/layout/orgChart1"/>
    <dgm:cxn modelId="{7CBF4F12-79F6-4F28-BD63-260D22D1DD30}" type="presParOf" srcId="{487F805A-5A24-4DEE-840B-6AE6088828F1}" destId="{BFBBCFDE-993F-4B9F-81B7-4F8590F681A2}" srcOrd="0" destOrd="0" presId="urn:microsoft.com/office/officeart/2005/8/layout/orgChart1"/>
    <dgm:cxn modelId="{9E432046-2DB6-4FCD-8823-90FA608BEE38}" type="presParOf" srcId="{487F805A-5A24-4DEE-840B-6AE6088828F1}" destId="{5B7CFD12-4447-485E-AF5F-B67E8BF459BE}" srcOrd="1" destOrd="0" presId="urn:microsoft.com/office/officeart/2005/8/layout/orgChart1"/>
    <dgm:cxn modelId="{592BF2F4-F0AD-450D-B80E-81048FB18FB2}" type="presParOf" srcId="{61D665AF-6871-4975-A73C-F7F3BDF263A9}" destId="{6525612A-890F-4425-B119-981D80D2BFB5}" srcOrd="1" destOrd="0" presId="urn:microsoft.com/office/officeart/2005/8/layout/orgChart1"/>
    <dgm:cxn modelId="{6B10045E-958B-4FE6-BC03-4D292BA09047}" type="presParOf" srcId="{61D665AF-6871-4975-A73C-F7F3BDF263A9}" destId="{4B1D5D31-3B7F-4A22-A006-F54D9FD4E78A}" srcOrd="2" destOrd="0" presId="urn:microsoft.com/office/officeart/2005/8/layout/orgChart1"/>
    <dgm:cxn modelId="{84F5EEDA-89F5-4B8B-BE3A-9CBA94A5CD27}" type="presParOf" srcId="{447175CC-DFCC-4E6E-9B42-53103D8FAEDF}" destId="{F9F33F6C-CAA9-40C4-AE64-C9F8DE2B3D13}" srcOrd="2" destOrd="0" presId="urn:microsoft.com/office/officeart/2005/8/layout/orgChart1"/>
    <dgm:cxn modelId="{114EF8DA-0B28-46FB-B30D-22248DDA282D}" type="presParOf" srcId="{8DDF955A-9C29-491B-874B-4C6F5D0E9340}" destId="{349CF6E2-82F2-4C4B-B3DB-5F044C2D843B}" srcOrd="2" destOrd="0" presId="urn:microsoft.com/office/officeart/2005/8/layout/orgChart1"/>
    <dgm:cxn modelId="{EE31F3A0-F128-4E8B-88B3-3EF49A239CFA}" type="presParOf" srcId="{8DDF955A-9C29-491B-874B-4C6F5D0E9340}" destId="{DD7DEF0B-CFBD-4070-9EB2-39966187EC8A}" srcOrd="3" destOrd="0" presId="urn:microsoft.com/office/officeart/2005/8/layout/orgChart1"/>
    <dgm:cxn modelId="{F9278FF1-6AF6-4334-8AAE-2C6C22AC6ED1}" type="presParOf" srcId="{DD7DEF0B-CFBD-4070-9EB2-39966187EC8A}" destId="{6AE062AA-38C0-46B4-B9A7-CE4FDF2F7B59}" srcOrd="0" destOrd="0" presId="urn:microsoft.com/office/officeart/2005/8/layout/orgChart1"/>
    <dgm:cxn modelId="{D9BE0EF7-EE41-4C28-9EEC-9933AB6B0561}" type="presParOf" srcId="{6AE062AA-38C0-46B4-B9A7-CE4FDF2F7B59}" destId="{2CAAADD8-98CE-4B4A-893B-01494B0465CD}" srcOrd="0" destOrd="0" presId="urn:microsoft.com/office/officeart/2005/8/layout/orgChart1"/>
    <dgm:cxn modelId="{407AE4D8-A4B3-4287-AB84-636E8B028925}" type="presParOf" srcId="{6AE062AA-38C0-46B4-B9A7-CE4FDF2F7B59}" destId="{51F92AE2-36F6-41C5-8C59-097DCCCD7DCE}" srcOrd="1" destOrd="0" presId="urn:microsoft.com/office/officeart/2005/8/layout/orgChart1"/>
    <dgm:cxn modelId="{9377AC19-BF15-4399-A89A-2198C990277E}" type="presParOf" srcId="{DD7DEF0B-CFBD-4070-9EB2-39966187EC8A}" destId="{16EB9FB9-00E5-4AF8-B618-583B767CB9D2}" srcOrd="1" destOrd="0" presId="urn:microsoft.com/office/officeart/2005/8/layout/orgChart1"/>
    <dgm:cxn modelId="{3B0FAAA7-9E81-4418-A1B2-D101B4AF2B13}" type="presParOf" srcId="{16EB9FB9-00E5-4AF8-B618-583B767CB9D2}" destId="{0959C3DA-C807-4EB6-8EAB-1454FBF22657}" srcOrd="0" destOrd="0" presId="urn:microsoft.com/office/officeart/2005/8/layout/orgChart1"/>
    <dgm:cxn modelId="{1D9AD8DE-CFCF-4EF7-BD64-A3E126F423FC}" type="presParOf" srcId="{16EB9FB9-00E5-4AF8-B618-583B767CB9D2}" destId="{F8334C43-FBA3-46E1-8382-388E2B81133A}" srcOrd="1" destOrd="0" presId="urn:microsoft.com/office/officeart/2005/8/layout/orgChart1"/>
    <dgm:cxn modelId="{9DD24880-643E-4048-B45D-8C2738D41848}" type="presParOf" srcId="{F8334C43-FBA3-46E1-8382-388E2B81133A}" destId="{FB141B04-4227-4FDB-9700-63FB13E283AC}" srcOrd="0" destOrd="0" presId="urn:microsoft.com/office/officeart/2005/8/layout/orgChart1"/>
    <dgm:cxn modelId="{F4A0ACEC-96CB-43DF-A8B5-749C3F46234F}" type="presParOf" srcId="{FB141B04-4227-4FDB-9700-63FB13E283AC}" destId="{A65D0556-06AD-4862-99A8-D3ED7AFC48FB}" srcOrd="0" destOrd="0" presId="urn:microsoft.com/office/officeart/2005/8/layout/orgChart1"/>
    <dgm:cxn modelId="{30AA9F21-B931-4A28-98F2-9436B892ED8C}" type="presParOf" srcId="{FB141B04-4227-4FDB-9700-63FB13E283AC}" destId="{24A5A704-9281-40F5-AEB5-2A0305B77C2B}" srcOrd="1" destOrd="0" presId="urn:microsoft.com/office/officeart/2005/8/layout/orgChart1"/>
    <dgm:cxn modelId="{04C5D846-F636-4499-9DAC-289DCD07E41A}" type="presParOf" srcId="{F8334C43-FBA3-46E1-8382-388E2B81133A}" destId="{089176FD-D79C-4F6F-82D3-D7DD63112294}" srcOrd="1" destOrd="0" presId="urn:microsoft.com/office/officeart/2005/8/layout/orgChart1"/>
    <dgm:cxn modelId="{AAD74D3F-0C52-4008-AAE7-4FFF01CFD167}" type="presParOf" srcId="{F8334C43-FBA3-46E1-8382-388E2B81133A}" destId="{F4A37DDB-EB7C-4735-8DC8-AEC959347931}" srcOrd="2" destOrd="0" presId="urn:microsoft.com/office/officeart/2005/8/layout/orgChart1"/>
    <dgm:cxn modelId="{9A6D592F-B21E-45D6-ADA5-041190C71BBA}" type="presParOf" srcId="{DD7DEF0B-CFBD-4070-9EB2-39966187EC8A}" destId="{CE4C28A8-A33F-4BDE-ADA8-45AEF84919D4}" srcOrd="2" destOrd="0" presId="urn:microsoft.com/office/officeart/2005/8/layout/orgChart1"/>
    <dgm:cxn modelId="{4DB4899B-2408-4713-9196-34EB90ACE3B6}" type="presParOf" srcId="{8DDF955A-9C29-491B-874B-4C6F5D0E9340}" destId="{ABD9AFA1-CF2B-4C84-BF2D-B622F3744524}" srcOrd="4" destOrd="0" presId="urn:microsoft.com/office/officeart/2005/8/layout/orgChart1"/>
    <dgm:cxn modelId="{745CB390-3915-44D2-A95E-6CA1998437FE}" type="presParOf" srcId="{8DDF955A-9C29-491B-874B-4C6F5D0E9340}" destId="{311F1A89-E7C4-4660-A059-DAD9B198CBAD}" srcOrd="5" destOrd="0" presId="urn:microsoft.com/office/officeart/2005/8/layout/orgChart1"/>
    <dgm:cxn modelId="{A4745039-624D-4C87-95A5-F11AF92FBD62}" type="presParOf" srcId="{311F1A89-E7C4-4660-A059-DAD9B198CBAD}" destId="{51D5F7C6-7998-4611-A244-BBDFDD3A269F}" srcOrd="0" destOrd="0" presId="urn:microsoft.com/office/officeart/2005/8/layout/orgChart1"/>
    <dgm:cxn modelId="{FEBB153F-EF4D-4898-AE27-71F73BB5D32E}" type="presParOf" srcId="{51D5F7C6-7998-4611-A244-BBDFDD3A269F}" destId="{ED087A6E-905E-41E3-850F-9B4600A9C09A}" srcOrd="0" destOrd="0" presId="urn:microsoft.com/office/officeart/2005/8/layout/orgChart1"/>
    <dgm:cxn modelId="{E00A6CEF-2F4D-498F-AFE6-8FAE6153194A}" type="presParOf" srcId="{51D5F7C6-7998-4611-A244-BBDFDD3A269F}" destId="{07EE0BB1-8F13-4537-8AC1-2C06F512AEC8}" srcOrd="1" destOrd="0" presId="urn:microsoft.com/office/officeart/2005/8/layout/orgChart1"/>
    <dgm:cxn modelId="{B42D12CA-A7EC-4433-A786-9FD0B37A65B8}" type="presParOf" srcId="{311F1A89-E7C4-4660-A059-DAD9B198CBAD}" destId="{3FE32267-F0EF-49FD-A66C-66F789DEA5E7}" srcOrd="1" destOrd="0" presId="urn:microsoft.com/office/officeart/2005/8/layout/orgChart1"/>
    <dgm:cxn modelId="{CA5FFEB7-0039-4773-865C-BE43EA34B9D1}" type="presParOf" srcId="{3FE32267-F0EF-49FD-A66C-66F789DEA5E7}" destId="{CA9F3F4D-5383-4901-9E90-BEB31EBC45A3}" srcOrd="0" destOrd="0" presId="urn:microsoft.com/office/officeart/2005/8/layout/orgChart1"/>
    <dgm:cxn modelId="{79A899CC-90A0-4672-AB41-26B68D6668DA}" type="presParOf" srcId="{3FE32267-F0EF-49FD-A66C-66F789DEA5E7}" destId="{A96DAC02-6A7D-48C8-8D1E-9A791C68948B}" srcOrd="1" destOrd="0" presId="urn:microsoft.com/office/officeart/2005/8/layout/orgChart1"/>
    <dgm:cxn modelId="{B4C4BDF9-C948-4C92-A773-F1A116DF218B}" type="presParOf" srcId="{A96DAC02-6A7D-48C8-8D1E-9A791C68948B}" destId="{463F35C9-6C5A-46E2-976A-7C4FA2CF24D7}" srcOrd="0" destOrd="0" presId="urn:microsoft.com/office/officeart/2005/8/layout/orgChart1"/>
    <dgm:cxn modelId="{DB66B7F2-8BE1-457E-B04E-28EFDA319A76}" type="presParOf" srcId="{463F35C9-6C5A-46E2-976A-7C4FA2CF24D7}" destId="{0534CDF9-53EE-4313-86AD-84957353B9D9}" srcOrd="0" destOrd="0" presId="urn:microsoft.com/office/officeart/2005/8/layout/orgChart1"/>
    <dgm:cxn modelId="{5C7DC721-C528-4134-AD46-376BBA64F6ED}" type="presParOf" srcId="{463F35C9-6C5A-46E2-976A-7C4FA2CF24D7}" destId="{820B48D5-C4E4-4050-8027-C4A238201BC5}" srcOrd="1" destOrd="0" presId="urn:microsoft.com/office/officeart/2005/8/layout/orgChart1"/>
    <dgm:cxn modelId="{F89471BB-ED28-4F62-B28E-0B0688C4BBC9}" type="presParOf" srcId="{A96DAC02-6A7D-48C8-8D1E-9A791C68948B}" destId="{E677FB6A-B910-4465-9695-95890724CC8D}" srcOrd="1" destOrd="0" presId="urn:microsoft.com/office/officeart/2005/8/layout/orgChart1"/>
    <dgm:cxn modelId="{2B664E67-6C7E-4D8A-AEE5-700E864FC80C}" type="presParOf" srcId="{A96DAC02-6A7D-48C8-8D1E-9A791C68948B}" destId="{E03BAE71-4B1B-4C2E-8B04-B8BB378ACEE1}" srcOrd="2" destOrd="0" presId="urn:microsoft.com/office/officeart/2005/8/layout/orgChart1"/>
    <dgm:cxn modelId="{30959071-12EF-44E7-AFF0-7519E9B3F9B5}" type="presParOf" srcId="{311F1A89-E7C4-4660-A059-DAD9B198CBAD}" destId="{8980746F-5DB7-4CAD-B989-1A6C9EB77C66}" srcOrd="2" destOrd="0" presId="urn:microsoft.com/office/officeart/2005/8/layout/orgChart1"/>
    <dgm:cxn modelId="{6E9EF6F1-9FD5-4F44-AC85-62494D282403}" type="presParOf" srcId="{8DDF955A-9C29-491B-874B-4C6F5D0E9340}" destId="{957D8646-C98C-4BF3-B02A-9C15BFCC3929}" srcOrd="6" destOrd="0" presId="urn:microsoft.com/office/officeart/2005/8/layout/orgChart1"/>
    <dgm:cxn modelId="{E3F02E3F-78F8-4914-86E2-5E143D8B9266}" type="presParOf" srcId="{8DDF955A-9C29-491B-874B-4C6F5D0E9340}" destId="{3E47475D-9F68-4CC6-BDBC-10D793494CB7}" srcOrd="7" destOrd="0" presId="urn:microsoft.com/office/officeart/2005/8/layout/orgChart1"/>
    <dgm:cxn modelId="{EBF8E356-4DC2-42CD-913A-321237781478}" type="presParOf" srcId="{3E47475D-9F68-4CC6-BDBC-10D793494CB7}" destId="{928CA239-1E5C-4F25-8498-49067786100C}" srcOrd="0" destOrd="0" presId="urn:microsoft.com/office/officeart/2005/8/layout/orgChart1"/>
    <dgm:cxn modelId="{4115270B-1857-4EA7-ACA6-27719C0233F5}" type="presParOf" srcId="{928CA239-1E5C-4F25-8498-49067786100C}" destId="{4DEBBAC8-EAE1-477B-B8C6-1E5FC585AA2E}" srcOrd="0" destOrd="0" presId="urn:microsoft.com/office/officeart/2005/8/layout/orgChart1"/>
    <dgm:cxn modelId="{5967D0C5-18F2-4F4E-8C0C-2CAF84340F84}" type="presParOf" srcId="{928CA239-1E5C-4F25-8498-49067786100C}" destId="{E91F9B7E-918C-4019-B5CA-70BA9D04F902}" srcOrd="1" destOrd="0" presId="urn:microsoft.com/office/officeart/2005/8/layout/orgChart1"/>
    <dgm:cxn modelId="{A2A2970B-378B-4027-B8FB-90EA28DF28B9}" type="presParOf" srcId="{3E47475D-9F68-4CC6-BDBC-10D793494CB7}" destId="{A1F4C51A-CA4D-45CD-9555-DCA483608DDF}" srcOrd="1" destOrd="0" presId="urn:microsoft.com/office/officeart/2005/8/layout/orgChart1"/>
    <dgm:cxn modelId="{E6120FB1-AD73-4E69-9787-E3A825D43C64}" type="presParOf" srcId="{A1F4C51A-CA4D-45CD-9555-DCA483608DDF}" destId="{BB0DDDB8-060A-46E6-9EBB-906ED6EE6E32}" srcOrd="0" destOrd="0" presId="urn:microsoft.com/office/officeart/2005/8/layout/orgChart1"/>
    <dgm:cxn modelId="{DD97C17D-0F58-462B-89C0-E9D5AA1D1735}" type="presParOf" srcId="{A1F4C51A-CA4D-45CD-9555-DCA483608DDF}" destId="{83AC48BD-DEFC-4668-9E62-808FBA3401A9}" srcOrd="1" destOrd="0" presId="urn:microsoft.com/office/officeart/2005/8/layout/orgChart1"/>
    <dgm:cxn modelId="{C33BC342-E460-4730-A8FA-5ED9FD1D8DE5}" type="presParOf" srcId="{83AC48BD-DEFC-4668-9E62-808FBA3401A9}" destId="{AC6FF907-1D81-426D-865F-82F5FC5DEB1A}" srcOrd="0" destOrd="0" presId="urn:microsoft.com/office/officeart/2005/8/layout/orgChart1"/>
    <dgm:cxn modelId="{40650D8C-77C8-4AB4-89C4-8C733EFCD8CD}" type="presParOf" srcId="{AC6FF907-1D81-426D-865F-82F5FC5DEB1A}" destId="{3AAAB825-471B-4504-81DB-BE997143535B}" srcOrd="0" destOrd="0" presId="urn:microsoft.com/office/officeart/2005/8/layout/orgChart1"/>
    <dgm:cxn modelId="{A8F80FB7-0F80-4B32-828D-3EDF7B502D15}" type="presParOf" srcId="{AC6FF907-1D81-426D-865F-82F5FC5DEB1A}" destId="{BF4AB37E-8D4C-4FAD-AF16-68F920139B9F}" srcOrd="1" destOrd="0" presId="urn:microsoft.com/office/officeart/2005/8/layout/orgChart1"/>
    <dgm:cxn modelId="{97A18281-01CA-47F8-9C63-E7D59D436037}" type="presParOf" srcId="{83AC48BD-DEFC-4668-9E62-808FBA3401A9}" destId="{687C7ACA-3BB8-4CD2-B9A2-3A01203619A1}" srcOrd="1" destOrd="0" presId="urn:microsoft.com/office/officeart/2005/8/layout/orgChart1"/>
    <dgm:cxn modelId="{3A0BA460-DEB0-4281-AB36-C77F680DE15B}" type="presParOf" srcId="{83AC48BD-DEFC-4668-9E62-808FBA3401A9}" destId="{4565555D-D63F-4D9E-A8F7-1B6C42C45C82}" srcOrd="2" destOrd="0" presId="urn:microsoft.com/office/officeart/2005/8/layout/orgChart1"/>
    <dgm:cxn modelId="{2C12C40D-7A94-4849-8612-00DD4D2BDA26}" type="presParOf" srcId="{3E47475D-9F68-4CC6-BDBC-10D793494CB7}" destId="{68D9DB6F-A5DD-41FA-A047-93CD9E7F7080}" srcOrd="2" destOrd="0" presId="urn:microsoft.com/office/officeart/2005/8/layout/orgChart1"/>
    <dgm:cxn modelId="{C3CC6CF4-1E7B-427A-B5C9-995528051B3E}" type="presParOf" srcId="{F02CD740-569E-471C-83FD-C20F2995FE7E}" destId="{249466FC-916C-43DE-A76A-B1D628C9BF0B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03B4CD8D-4D86-47C5-902B-1C1B7F355CC8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AC67E975-EE77-4F0D-A1D8-826E69E719D2}">
      <dgm:prSet/>
      <dgm:spPr/>
      <dgm:t>
        <a:bodyPr/>
        <a:lstStyle/>
        <a:p>
          <a:pPr rtl="0"/>
          <a:r>
            <a:rPr lang="zh-CN" b="1" dirty="0" smtClean="0"/>
            <a:t>强调数据到知识的转换过程</a:t>
          </a:r>
          <a:endParaRPr lang="zh-CN" dirty="0"/>
        </a:p>
      </dgm:t>
    </dgm:pt>
    <dgm:pt modelId="{812B8E5E-11A6-4266-A879-5269490557FC}" type="parTrans" cxnId="{5CA8891C-C96C-4701-8A22-F25690C18B25}">
      <dgm:prSet/>
      <dgm:spPr/>
      <dgm:t>
        <a:bodyPr/>
        <a:lstStyle/>
        <a:p>
          <a:endParaRPr lang="zh-CN" altLang="en-US"/>
        </a:p>
      </dgm:t>
    </dgm:pt>
    <dgm:pt modelId="{76AE9735-5EF5-4F0F-9870-5C2BCAD71786}" type="sibTrans" cxnId="{5CA8891C-C96C-4701-8A22-F25690C18B25}">
      <dgm:prSet/>
      <dgm:spPr/>
      <dgm:t>
        <a:bodyPr/>
        <a:lstStyle/>
        <a:p>
          <a:endParaRPr lang="zh-CN" altLang="en-US"/>
        </a:p>
      </dgm:t>
    </dgm:pt>
    <dgm:pt modelId="{AAD42B15-D19A-4FA4-A67F-DD162285438B}">
      <dgm:prSet/>
      <dgm:spPr/>
      <dgm:t>
        <a:bodyPr/>
        <a:lstStyle/>
        <a:p>
          <a:pPr rtl="0"/>
          <a:r>
            <a:rPr lang="zh-CN" b="1" dirty="0" smtClean="0"/>
            <a:t>强调可视化分析与自动化建模之间的相互作用</a:t>
          </a:r>
          <a:endParaRPr lang="zh-CN" dirty="0"/>
        </a:p>
      </dgm:t>
    </dgm:pt>
    <dgm:pt modelId="{289FCFB1-781D-4EAD-8E8E-87C7197483B8}" type="parTrans" cxnId="{90D2259B-303D-43EE-802D-E37B435A5543}">
      <dgm:prSet/>
      <dgm:spPr/>
      <dgm:t>
        <a:bodyPr/>
        <a:lstStyle/>
        <a:p>
          <a:endParaRPr lang="zh-CN" altLang="en-US"/>
        </a:p>
      </dgm:t>
    </dgm:pt>
    <dgm:pt modelId="{70CF8886-2E6F-47C6-B4A0-998B59B7C233}" type="sibTrans" cxnId="{90D2259B-303D-43EE-802D-E37B435A5543}">
      <dgm:prSet/>
      <dgm:spPr/>
      <dgm:t>
        <a:bodyPr/>
        <a:lstStyle/>
        <a:p>
          <a:endParaRPr lang="zh-CN" altLang="en-US"/>
        </a:p>
      </dgm:t>
    </dgm:pt>
    <dgm:pt modelId="{768136C8-6651-45D1-87AE-1D7EA1087BBF}">
      <dgm:prSet/>
      <dgm:spPr/>
      <dgm:t>
        <a:bodyPr/>
        <a:lstStyle/>
        <a:p>
          <a:pPr rtl="0"/>
          <a:r>
            <a:rPr lang="zh-CN" b="1" dirty="0" smtClean="0"/>
            <a:t>强调数据映射和数据挖掘的重要性</a:t>
          </a:r>
          <a:endParaRPr lang="zh-CN" dirty="0"/>
        </a:p>
      </dgm:t>
    </dgm:pt>
    <dgm:pt modelId="{13AB0AFB-E96C-43EE-BFE8-961ED04E702C}" type="parTrans" cxnId="{65AAA494-B01E-429C-8759-D9BD82074FBA}">
      <dgm:prSet/>
      <dgm:spPr/>
      <dgm:t>
        <a:bodyPr/>
        <a:lstStyle/>
        <a:p>
          <a:endParaRPr lang="zh-CN" altLang="en-US"/>
        </a:p>
      </dgm:t>
    </dgm:pt>
    <dgm:pt modelId="{FBFD6FC5-2439-4B79-90F4-5ED498E03A6E}" type="sibTrans" cxnId="{65AAA494-B01E-429C-8759-D9BD82074FBA}">
      <dgm:prSet/>
      <dgm:spPr/>
      <dgm:t>
        <a:bodyPr/>
        <a:lstStyle/>
        <a:p>
          <a:endParaRPr lang="zh-CN" altLang="en-US"/>
        </a:p>
      </dgm:t>
    </dgm:pt>
    <dgm:pt modelId="{A6F0E202-6CF1-4EA9-8A56-32DF7D2B9B78}">
      <dgm:prSet/>
      <dgm:spPr/>
      <dgm:t>
        <a:bodyPr/>
        <a:lstStyle/>
        <a:p>
          <a:pPr rtl="0"/>
          <a:r>
            <a:rPr lang="zh-CN" b="1" dirty="0" smtClean="0"/>
            <a:t>强调数据预处理工作的必要性</a:t>
          </a:r>
          <a:endParaRPr lang="zh-CN" dirty="0"/>
        </a:p>
      </dgm:t>
    </dgm:pt>
    <dgm:pt modelId="{EBF12D86-0275-4FDC-B148-36669FD4AD8B}" type="parTrans" cxnId="{1D49CAC0-8253-4FE8-8CB6-55760F08FC1D}">
      <dgm:prSet/>
      <dgm:spPr/>
      <dgm:t>
        <a:bodyPr/>
        <a:lstStyle/>
        <a:p>
          <a:endParaRPr lang="zh-CN" altLang="en-US"/>
        </a:p>
      </dgm:t>
    </dgm:pt>
    <dgm:pt modelId="{7874C3BD-5797-48D8-ADEA-4452091A9982}" type="sibTrans" cxnId="{1D49CAC0-8253-4FE8-8CB6-55760F08FC1D}">
      <dgm:prSet/>
      <dgm:spPr/>
      <dgm:t>
        <a:bodyPr/>
        <a:lstStyle/>
        <a:p>
          <a:endParaRPr lang="zh-CN" altLang="en-US"/>
        </a:p>
      </dgm:t>
    </dgm:pt>
    <dgm:pt modelId="{BCDBEA95-F72A-4B59-9FEE-F3CCD8A59404}">
      <dgm:prSet/>
      <dgm:spPr/>
      <dgm:t>
        <a:bodyPr/>
        <a:lstStyle/>
        <a:p>
          <a:pPr rtl="0"/>
          <a:r>
            <a:rPr lang="zh-CN" b="1" dirty="0" smtClean="0"/>
            <a:t>强调人机交互的重要性</a:t>
          </a:r>
          <a:endParaRPr lang="zh-CN" dirty="0"/>
        </a:p>
      </dgm:t>
    </dgm:pt>
    <dgm:pt modelId="{159048F4-7210-4EC4-9EEF-F8070BBCB740}" type="parTrans" cxnId="{F6D4FA61-6A3B-4A7E-BB3E-4253EB129A0C}">
      <dgm:prSet/>
      <dgm:spPr/>
      <dgm:t>
        <a:bodyPr/>
        <a:lstStyle/>
        <a:p>
          <a:endParaRPr lang="zh-CN" altLang="en-US"/>
        </a:p>
      </dgm:t>
    </dgm:pt>
    <dgm:pt modelId="{3E14F5FE-2645-4A17-BBDB-B9B75BACC089}" type="sibTrans" cxnId="{F6D4FA61-6A3B-4A7E-BB3E-4253EB129A0C}">
      <dgm:prSet/>
      <dgm:spPr/>
      <dgm:t>
        <a:bodyPr/>
        <a:lstStyle/>
        <a:p>
          <a:endParaRPr lang="zh-CN" altLang="en-US"/>
        </a:p>
      </dgm:t>
    </dgm:pt>
    <dgm:pt modelId="{FC67D5EA-2D79-419F-805B-FD0C51FF972D}" type="pres">
      <dgm:prSet presAssocID="{03B4CD8D-4D86-47C5-902B-1C1B7F355CC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926E8B6-030B-4A41-9513-3BF6390B0F46}" type="pres">
      <dgm:prSet presAssocID="{AC67E975-EE77-4F0D-A1D8-826E69E719D2}" presName="parentText" presStyleLbl="node1" presStyleIdx="0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8098A14-DB2F-4794-A70B-9DBF85EF8D52}" type="pres">
      <dgm:prSet presAssocID="{76AE9735-5EF5-4F0F-9870-5C2BCAD71786}" presName="spacer" presStyleCnt="0"/>
      <dgm:spPr/>
      <dgm:t>
        <a:bodyPr/>
        <a:lstStyle/>
        <a:p>
          <a:endParaRPr lang="zh-CN" altLang="en-US"/>
        </a:p>
      </dgm:t>
    </dgm:pt>
    <dgm:pt modelId="{F42EC683-DFFD-4A38-953C-09964E8B0876}" type="pres">
      <dgm:prSet presAssocID="{AAD42B15-D19A-4FA4-A67F-DD162285438B}" presName="parentText" presStyleLbl="node1" presStyleIdx="1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E336F7B-F3E1-4F5E-9C6A-627050F33B26}" type="pres">
      <dgm:prSet presAssocID="{70CF8886-2E6F-47C6-B4A0-998B59B7C233}" presName="spacer" presStyleCnt="0"/>
      <dgm:spPr/>
      <dgm:t>
        <a:bodyPr/>
        <a:lstStyle/>
        <a:p>
          <a:endParaRPr lang="zh-CN" altLang="en-US"/>
        </a:p>
      </dgm:t>
    </dgm:pt>
    <dgm:pt modelId="{876B2798-0C26-47F8-9069-E1E0540AB576}" type="pres">
      <dgm:prSet presAssocID="{768136C8-6651-45D1-87AE-1D7EA1087BBF}" presName="parentText" presStyleLbl="node1" presStyleIdx="2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159A808-AF4D-4181-A435-24CECAEAD90E}" type="pres">
      <dgm:prSet presAssocID="{FBFD6FC5-2439-4B79-90F4-5ED498E03A6E}" presName="spacer" presStyleCnt="0"/>
      <dgm:spPr/>
      <dgm:t>
        <a:bodyPr/>
        <a:lstStyle/>
        <a:p>
          <a:endParaRPr lang="zh-CN" altLang="en-US"/>
        </a:p>
      </dgm:t>
    </dgm:pt>
    <dgm:pt modelId="{28B9CE07-22BA-4942-883D-6F8319073C91}" type="pres">
      <dgm:prSet presAssocID="{A6F0E202-6CF1-4EA9-8A56-32DF7D2B9B78}" presName="parentText" presStyleLbl="node1" presStyleIdx="3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BC48976-79FD-4FB4-AE48-A0D58E0F8487}" type="pres">
      <dgm:prSet presAssocID="{7874C3BD-5797-48D8-ADEA-4452091A9982}" presName="spacer" presStyleCnt="0"/>
      <dgm:spPr/>
      <dgm:t>
        <a:bodyPr/>
        <a:lstStyle/>
        <a:p>
          <a:endParaRPr lang="zh-CN" altLang="en-US"/>
        </a:p>
      </dgm:t>
    </dgm:pt>
    <dgm:pt modelId="{6448E2EE-3664-4118-85D2-9D5A88FB5FF2}" type="pres">
      <dgm:prSet presAssocID="{BCDBEA95-F72A-4B59-9FEE-F3CCD8A59404}" presName="parentText" presStyleLbl="node1" presStyleIdx="4" presStyleCnt="5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94F4597-285D-4351-9225-896DBFC5196E}" type="presOf" srcId="{A6F0E202-6CF1-4EA9-8A56-32DF7D2B9B78}" destId="{28B9CE07-22BA-4942-883D-6F8319073C91}" srcOrd="0" destOrd="0" presId="urn:microsoft.com/office/officeart/2005/8/layout/vList2"/>
    <dgm:cxn modelId="{6A932F64-161F-49B3-8736-77715CDB0D1E}" type="presOf" srcId="{768136C8-6651-45D1-87AE-1D7EA1087BBF}" destId="{876B2798-0C26-47F8-9069-E1E0540AB576}" srcOrd="0" destOrd="0" presId="urn:microsoft.com/office/officeart/2005/8/layout/vList2"/>
    <dgm:cxn modelId="{71EA19C8-989C-410B-8AE8-09D0749EE4BF}" type="presOf" srcId="{AC67E975-EE77-4F0D-A1D8-826E69E719D2}" destId="{2926E8B6-030B-4A41-9513-3BF6390B0F46}" srcOrd="0" destOrd="0" presId="urn:microsoft.com/office/officeart/2005/8/layout/vList2"/>
    <dgm:cxn modelId="{1D49CAC0-8253-4FE8-8CB6-55760F08FC1D}" srcId="{03B4CD8D-4D86-47C5-902B-1C1B7F355CC8}" destId="{A6F0E202-6CF1-4EA9-8A56-32DF7D2B9B78}" srcOrd="3" destOrd="0" parTransId="{EBF12D86-0275-4FDC-B148-36669FD4AD8B}" sibTransId="{7874C3BD-5797-48D8-ADEA-4452091A9982}"/>
    <dgm:cxn modelId="{F6D4FA61-6A3B-4A7E-BB3E-4253EB129A0C}" srcId="{03B4CD8D-4D86-47C5-902B-1C1B7F355CC8}" destId="{BCDBEA95-F72A-4B59-9FEE-F3CCD8A59404}" srcOrd="4" destOrd="0" parTransId="{159048F4-7210-4EC4-9EEF-F8070BBCB740}" sibTransId="{3E14F5FE-2645-4A17-BBDB-B9B75BACC089}"/>
    <dgm:cxn modelId="{90D2259B-303D-43EE-802D-E37B435A5543}" srcId="{03B4CD8D-4D86-47C5-902B-1C1B7F355CC8}" destId="{AAD42B15-D19A-4FA4-A67F-DD162285438B}" srcOrd="1" destOrd="0" parTransId="{289FCFB1-781D-4EAD-8E8E-87C7197483B8}" sibTransId="{70CF8886-2E6F-47C6-B4A0-998B59B7C233}"/>
    <dgm:cxn modelId="{E26F6E9B-9506-4B60-ABDD-16165D54788D}" type="presOf" srcId="{03B4CD8D-4D86-47C5-902B-1C1B7F355CC8}" destId="{FC67D5EA-2D79-419F-805B-FD0C51FF972D}" srcOrd="0" destOrd="0" presId="urn:microsoft.com/office/officeart/2005/8/layout/vList2"/>
    <dgm:cxn modelId="{5CA8891C-C96C-4701-8A22-F25690C18B25}" srcId="{03B4CD8D-4D86-47C5-902B-1C1B7F355CC8}" destId="{AC67E975-EE77-4F0D-A1D8-826E69E719D2}" srcOrd="0" destOrd="0" parTransId="{812B8E5E-11A6-4266-A879-5269490557FC}" sibTransId="{76AE9735-5EF5-4F0F-9870-5C2BCAD71786}"/>
    <dgm:cxn modelId="{65AAA494-B01E-429C-8759-D9BD82074FBA}" srcId="{03B4CD8D-4D86-47C5-902B-1C1B7F355CC8}" destId="{768136C8-6651-45D1-87AE-1D7EA1087BBF}" srcOrd="2" destOrd="0" parTransId="{13AB0AFB-E96C-43EE-BFE8-961ED04E702C}" sibTransId="{FBFD6FC5-2439-4B79-90F4-5ED498E03A6E}"/>
    <dgm:cxn modelId="{F5F3A0E3-D6D1-4899-9E8D-9DB3BEA48E39}" type="presOf" srcId="{BCDBEA95-F72A-4B59-9FEE-F3CCD8A59404}" destId="{6448E2EE-3664-4118-85D2-9D5A88FB5FF2}" srcOrd="0" destOrd="0" presId="urn:microsoft.com/office/officeart/2005/8/layout/vList2"/>
    <dgm:cxn modelId="{98A0EE91-3142-434D-A681-184D06C5D9DB}" type="presOf" srcId="{AAD42B15-D19A-4FA4-A67F-DD162285438B}" destId="{F42EC683-DFFD-4A38-953C-09964E8B0876}" srcOrd="0" destOrd="0" presId="urn:microsoft.com/office/officeart/2005/8/layout/vList2"/>
    <dgm:cxn modelId="{BA4A84E8-E0FB-4AF2-A8B2-79F16362DA60}" type="presParOf" srcId="{FC67D5EA-2D79-419F-805B-FD0C51FF972D}" destId="{2926E8B6-030B-4A41-9513-3BF6390B0F46}" srcOrd="0" destOrd="0" presId="urn:microsoft.com/office/officeart/2005/8/layout/vList2"/>
    <dgm:cxn modelId="{591A78CF-A870-4006-9826-D868A4E38CE7}" type="presParOf" srcId="{FC67D5EA-2D79-419F-805B-FD0C51FF972D}" destId="{88098A14-DB2F-4794-A70B-9DBF85EF8D52}" srcOrd="1" destOrd="0" presId="urn:microsoft.com/office/officeart/2005/8/layout/vList2"/>
    <dgm:cxn modelId="{A540318F-DD37-4E3E-B315-5D4FAA8F9AC1}" type="presParOf" srcId="{FC67D5EA-2D79-419F-805B-FD0C51FF972D}" destId="{F42EC683-DFFD-4A38-953C-09964E8B0876}" srcOrd="2" destOrd="0" presId="urn:microsoft.com/office/officeart/2005/8/layout/vList2"/>
    <dgm:cxn modelId="{85D8595F-3350-468B-990B-C4E0FFD12741}" type="presParOf" srcId="{FC67D5EA-2D79-419F-805B-FD0C51FF972D}" destId="{9E336F7B-F3E1-4F5E-9C6A-627050F33B26}" srcOrd="3" destOrd="0" presId="urn:microsoft.com/office/officeart/2005/8/layout/vList2"/>
    <dgm:cxn modelId="{8E193977-8F6C-4F6A-AD8D-674CF508E0D8}" type="presParOf" srcId="{FC67D5EA-2D79-419F-805B-FD0C51FF972D}" destId="{876B2798-0C26-47F8-9069-E1E0540AB576}" srcOrd="4" destOrd="0" presId="urn:microsoft.com/office/officeart/2005/8/layout/vList2"/>
    <dgm:cxn modelId="{647B8BA2-5379-49DD-917E-BF47D1048ADC}" type="presParOf" srcId="{FC67D5EA-2D79-419F-805B-FD0C51FF972D}" destId="{9159A808-AF4D-4181-A435-24CECAEAD90E}" srcOrd="5" destOrd="0" presId="urn:microsoft.com/office/officeart/2005/8/layout/vList2"/>
    <dgm:cxn modelId="{EDCEFE64-5DD0-499B-BD63-2695946842C7}" type="presParOf" srcId="{FC67D5EA-2D79-419F-805B-FD0C51FF972D}" destId="{28B9CE07-22BA-4942-883D-6F8319073C91}" srcOrd="6" destOrd="0" presId="urn:microsoft.com/office/officeart/2005/8/layout/vList2"/>
    <dgm:cxn modelId="{C0E0F894-8F1B-4D53-A25F-47AB43594E2F}" type="presParOf" srcId="{FC67D5EA-2D79-419F-805B-FD0C51FF972D}" destId="{ABC48976-79FD-4FB4-AE48-A0D58E0F8487}" srcOrd="7" destOrd="0" presId="urn:microsoft.com/office/officeart/2005/8/layout/vList2"/>
    <dgm:cxn modelId="{A6B2D20D-020A-4846-AC45-15205AA4451C}" type="presParOf" srcId="{FC67D5EA-2D79-419F-805B-FD0C51FF972D}" destId="{6448E2EE-3664-4118-85D2-9D5A88FB5FF2}" srcOrd="8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4376F619-C196-4184-8B34-17A7DE057B48}" type="doc">
      <dgm:prSet loTypeId="urn:microsoft.com/office/officeart/2005/8/layout/vList2" loCatId="list" qsTypeId="urn:microsoft.com/office/officeart/2005/8/quickstyle/simple4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D4A5D4A6-9C20-4459-A51B-2E487DFD6566}">
      <dgm:prSet custT="1"/>
      <dgm:spPr/>
      <dgm:t>
        <a:bodyPr/>
        <a:lstStyle/>
        <a:p>
          <a:pPr rtl="0"/>
          <a:r>
            <a:rPr lang="zh-CN" altLang="en-US" sz="3200" b="1" smtClean="0"/>
            <a:t>视觉编码</a:t>
          </a:r>
          <a:endParaRPr lang="zh-CN" altLang="en-US" sz="3200"/>
        </a:p>
      </dgm:t>
    </dgm:pt>
    <dgm:pt modelId="{D7D6763C-07EC-4102-80CE-E149258B327F}" type="parTrans" cxnId="{E1475685-99FD-4DD8-BE77-2CCC5D025FF8}">
      <dgm:prSet/>
      <dgm:spPr/>
      <dgm:t>
        <a:bodyPr/>
        <a:lstStyle/>
        <a:p>
          <a:endParaRPr lang="zh-CN" altLang="en-US"/>
        </a:p>
      </dgm:t>
    </dgm:pt>
    <dgm:pt modelId="{7BEBC8AD-36DC-4BDF-9402-8337D5655166}" type="sibTrans" cxnId="{E1475685-99FD-4DD8-BE77-2CCC5D025FF8}">
      <dgm:prSet/>
      <dgm:spPr/>
      <dgm:t>
        <a:bodyPr/>
        <a:lstStyle/>
        <a:p>
          <a:endParaRPr lang="zh-CN" altLang="en-US"/>
        </a:p>
      </dgm:t>
    </dgm:pt>
    <dgm:pt modelId="{2D3EDD71-BF53-419D-8FA4-A8C7583DBA70}">
      <dgm:prSet/>
      <dgm:spPr/>
      <dgm:t>
        <a:bodyPr/>
        <a:lstStyle/>
        <a:p>
          <a:pPr rtl="0"/>
          <a:r>
            <a:rPr lang="zh-CN" b="1" dirty="0" smtClean="0"/>
            <a:t>数据可视化</a:t>
          </a:r>
          <a:r>
            <a:rPr lang="zh-CN" b="1" dirty="0" smtClean="0">
              <a:solidFill>
                <a:srgbClr val="FF0000"/>
              </a:solidFill>
            </a:rPr>
            <a:t>本质</a:t>
          </a:r>
          <a:r>
            <a:rPr lang="zh-CN" b="1" dirty="0" smtClean="0"/>
            <a:t>是视觉编码</a:t>
          </a:r>
          <a:endParaRPr lang="zh-CN" dirty="0"/>
        </a:p>
      </dgm:t>
    </dgm:pt>
    <dgm:pt modelId="{B2A6DAA5-A433-454F-BB4A-18F269F52E36}" type="parTrans" cxnId="{3B7BE67B-7739-4D27-94F0-8D6ACCB4BB02}">
      <dgm:prSet/>
      <dgm:spPr/>
      <dgm:t>
        <a:bodyPr/>
        <a:lstStyle/>
        <a:p>
          <a:endParaRPr lang="zh-CN" altLang="en-US"/>
        </a:p>
      </dgm:t>
    </dgm:pt>
    <dgm:pt modelId="{24902DCB-D9C3-4CF3-8505-4EED05DD5AE4}" type="sibTrans" cxnId="{3B7BE67B-7739-4D27-94F0-8D6ACCB4BB02}">
      <dgm:prSet/>
      <dgm:spPr/>
      <dgm:t>
        <a:bodyPr/>
        <a:lstStyle/>
        <a:p>
          <a:endParaRPr lang="zh-CN" altLang="en-US"/>
        </a:p>
      </dgm:t>
    </dgm:pt>
    <dgm:pt modelId="{FCAE7247-0D70-484A-BB28-397AF2A21BB5}">
      <dgm:prSet/>
      <dgm:spPr/>
      <dgm:t>
        <a:bodyPr/>
        <a:lstStyle/>
        <a:p>
          <a:pPr rtl="0"/>
          <a:r>
            <a:rPr lang="zh-CN" dirty="0" smtClean="0"/>
            <a:t>决定了数据可视化与其他数据管理方法的</a:t>
          </a:r>
          <a:r>
            <a:rPr lang="zh-CN" b="1" dirty="0" smtClean="0">
              <a:solidFill>
                <a:srgbClr val="FF0000"/>
              </a:solidFill>
            </a:rPr>
            <a:t>根本区别</a:t>
          </a:r>
          <a:endParaRPr lang="zh-CN" b="1" dirty="0">
            <a:solidFill>
              <a:srgbClr val="FF0000"/>
            </a:solidFill>
          </a:endParaRPr>
        </a:p>
      </dgm:t>
    </dgm:pt>
    <dgm:pt modelId="{DE260255-5364-46EC-AF4A-0DCEB73AA331}" type="parTrans" cxnId="{33360B9F-CA04-40FF-84E6-6F6DD4E35C2C}">
      <dgm:prSet/>
      <dgm:spPr/>
      <dgm:t>
        <a:bodyPr/>
        <a:lstStyle/>
        <a:p>
          <a:endParaRPr lang="zh-CN" altLang="en-US"/>
        </a:p>
      </dgm:t>
    </dgm:pt>
    <dgm:pt modelId="{FE238739-2831-49C7-A9AB-695731E24157}" type="sibTrans" cxnId="{33360B9F-CA04-40FF-84E6-6F6DD4E35C2C}">
      <dgm:prSet/>
      <dgm:spPr/>
      <dgm:t>
        <a:bodyPr/>
        <a:lstStyle/>
        <a:p>
          <a:endParaRPr lang="zh-CN" altLang="en-US"/>
        </a:p>
      </dgm:t>
    </dgm:pt>
    <dgm:pt modelId="{C2989000-BEAB-4BB9-9141-BB4D7E124F64}">
      <dgm:prSet/>
      <dgm:spPr/>
      <dgm:t>
        <a:bodyPr/>
        <a:lstStyle/>
        <a:p>
          <a:pPr rtl="0"/>
          <a:r>
            <a:rPr lang="zh-CN" dirty="0" smtClean="0"/>
            <a:t>是指将</a:t>
          </a:r>
          <a:r>
            <a:rPr lang="zh-CN" b="1" dirty="0" smtClean="0">
              <a:solidFill>
                <a:srgbClr val="FF0000"/>
              </a:solidFill>
            </a:rPr>
            <a:t>数据</a:t>
          </a:r>
          <a:r>
            <a:rPr lang="zh-CN" dirty="0" smtClean="0"/>
            <a:t>映射成符合用户视觉感知的</a:t>
          </a:r>
          <a:r>
            <a:rPr lang="zh-CN" b="1" dirty="0" smtClean="0">
              <a:solidFill>
                <a:srgbClr val="FF0000"/>
              </a:solidFill>
            </a:rPr>
            <a:t>可见视图</a:t>
          </a:r>
          <a:r>
            <a:rPr lang="zh-CN" dirty="0" smtClean="0"/>
            <a:t>的过程</a:t>
          </a:r>
          <a:endParaRPr lang="zh-CN" dirty="0"/>
        </a:p>
      </dgm:t>
    </dgm:pt>
    <dgm:pt modelId="{F1BA1632-AA55-4811-8A79-59649BD25550}" type="parTrans" cxnId="{55AC0C07-9222-4B65-AF45-6206E2874F37}">
      <dgm:prSet/>
      <dgm:spPr/>
      <dgm:t>
        <a:bodyPr/>
        <a:lstStyle/>
        <a:p>
          <a:endParaRPr lang="zh-CN" altLang="en-US"/>
        </a:p>
      </dgm:t>
    </dgm:pt>
    <dgm:pt modelId="{73865281-0BA9-4D72-80E0-51A907F65DFF}" type="sibTrans" cxnId="{55AC0C07-9222-4B65-AF45-6206E2874F37}">
      <dgm:prSet/>
      <dgm:spPr/>
      <dgm:t>
        <a:bodyPr/>
        <a:lstStyle/>
        <a:p>
          <a:endParaRPr lang="zh-CN" altLang="en-US"/>
        </a:p>
      </dgm:t>
    </dgm:pt>
    <dgm:pt modelId="{F952B5E8-4592-47D5-BA93-713C4AB783CA}" type="pres">
      <dgm:prSet presAssocID="{4376F619-C196-4184-8B34-17A7DE057B4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DA1B17F-F728-4F55-8F3C-FD9EEAD7B192}" type="pres">
      <dgm:prSet presAssocID="{D4A5D4A6-9C20-4459-A51B-2E487DFD6566}" presName="parentText" presStyleLbl="node1" presStyleIdx="0" presStyleCnt="1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E76A9B3-0137-4A5C-BC03-85510AE1AFAC}" type="pres">
      <dgm:prSet presAssocID="{D4A5D4A6-9C20-4459-A51B-2E487DFD6566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F50876B-CF96-4145-B677-26449407DE80}" type="presOf" srcId="{D4A5D4A6-9C20-4459-A51B-2E487DFD6566}" destId="{CDA1B17F-F728-4F55-8F3C-FD9EEAD7B192}" srcOrd="0" destOrd="0" presId="urn:microsoft.com/office/officeart/2005/8/layout/vList2"/>
    <dgm:cxn modelId="{55AC0C07-9222-4B65-AF45-6206E2874F37}" srcId="{D4A5D4A6-9C20-4459-A51B-2E487DFD6566}" destId="{C2989000-BEAB-4BB9-9141-BB4D7E124F64}" srcOrd="2" destOrd="0" parTransId="{F1BA1632-AA55-4811-8A79-59649BD25550}" sibTransId="{73865281-0BA9-4D72-80E0-51A907F65DFF}"/>
    <dgm:cxn modelId="{95A3A22F-6114-4EFF-B097-674AA2833291}" type="presOf" srcId="{2D3EDD71-BF53-419D-8FA4-A8C7583DBA70}" destId="{AE76A9B3-0137-4A5C-BC03-85510AE1AFAC}" srcOrd="0" destOrd="0" presId="urn:microsoft.com/office/officeart/2005/8/layout/vList2"/>
    <dgm:cxn modelId="{E371B5C6-9855-42E4-AB27-D7DD16CF7A24}" type="presOf" srcId="{C2989000-BEAB-4BB9-9141-BB4D7E124F64}" destId="{AE76A9B3-0137-4A5C-BC03-85510AE1AFAC}" srcOrd="0" destOrd="2" presId="urn:microsoft.com/office/officeart/2005/8/layout/vList2"/>
    <dgm:cxn modelId="{E1475685-99FD-4DD8-BE77-2CCC5D025FF8}" srcId="{4376F619-C196-4184-8B34-17A7DE057B48}" destId="{D4A5D4A6-9C20-4459-A51B-2E487DFD6566}" srcOrd="0" destOrd="0" parTransId="{D7D6763C-07EC-4102-80CE-E149258B327F}" sibTransId="{7BEBC8AD-36DC-4BDF-9402-8337D5655166}"/>
    <dgm:cxn modelId="{3B7BE67B-7739-4D27-94F0-8D6ACCB4BB02}" srcId="{D4A5D4A6-9C20-4459-A51B-2E487DFD6566}" destId="{2D3EDD71-BF53-419D-8FA4-A8C7583DBA70}" srcOrd="0" destOrd="0" parTransId="{B2A6DAA5-A433-454F-BB4A-18F269F52E36}" sibTransId="{24902DCB-D9C3-4CF3-8505-4EED05DD5AE4}"/>
    <dgm:cxn modelId="{41C975D2-6E2F-4B1D-899B-9270B96FC4A9}" type="presOf" srcId="{FCAE7247-0D70-484A-BB28-397AF2A21BB5}" destId="{AE76A9B3-0137-4A5C-BC03-85510AE1AFAC}" srcOrd="0" destOrd="1" presId="urn:microsoft.com/office/officeart/2005/8/layout/vList2"/>
    <dgm:cxn modelId="{33360B9F-CA04-40FF-84E6-6F6DD4E35C2C}" srcId="{D4A5D4A6-9C20-4459-A51B-2E487DFD6566}" destId="{FCAE7247-0D70-484A-BB28-397AF2A21BB5}" srcOrd="1" destOrd="0" parTransId="{DE260255-5364-46EC-AF4A-0DCEB73AA331}" sibTransId="{FE238739-2831-49C7-A9AB-695731E24157}"/>
    <dgm:cxn modelId="{7F2EF87D-3779-44BB-936D-F5A8A17621BD}" type="presOf" srcId="{4376F619-C196-4184-8B34-17A7DE057B48}" destId="{F952B5E8-4592-47D5-BA93-713C4AB783CA}" srcOrd="0" destOrd="0" presId="urn:microsoft.com/office/officeart/2005/8/layout/vList2"/>
    <dgm:cxn modelId="{5B83197C-C1E7-489F-9F80-C5B57CA11F8A}" type="presParOf" srcId="{F952B5E8-4592-47D5-BA93-713C4AB783CA}" destId="{CDA1B17F-F728-4F55-8F3C-FD9EEAD7B192}" srcOrd="0" destOrd="0" presId="urn:microsoft.com/office/officeart/2005/8/layout/vList2"/>
    <dgm:cxn modelId="{4F9C1EC1-B660-4E36-977F-63ED1B6A7103}" type="presParOf" srcId="{F952B5E8-4592-47D5-BA93-713C4AB783CA}" destId="{AE76A9B3-0137-4A5C-BC03-85510AE1AFAC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A9847CD-5DF5-46AF-9CA6-F0862D2DF895}" type="doc">
      <dgm:prSet loTypeId="urn:microsoft.com/office/officeart/2005/8/layout/vList2" loCatId="list" qsTypeId="urn:microsoft.com/office/officeart/2005/8/quickstyle/simple1" qsCatId="simple" csTypeId="urn:microsoft.com/office/officeart/2005/8/colors/colorful5" csCatId="colorful"/>
      <dgm:spPr/>
      <dgm:t>
        <a:bodyPr/>
        <a:lstStyle/>
        <a:p>
          <a:endParaRPr lang="zh-CN" altLang="en-US"/>
        </a:p>
      </dgm:t>
    </dgm:pt>
    <dgm:pt modelId="{A44D3895-B9D5-4F20-A776-1F8E8FDA6ECD}">
      <dgm:prSet/>
      <dgm:spPr/>
      <dgm:t>
        <a:bodyPr/>
        <a:lstStyle/>
        <a:p>
          <a:pPr rtl="0"/>
          <a:r>
            <a:rPr lang="zh-CN" b="1" smtClean="0"/>
            <a:t>饼图（</a:t>
          </a:r>
          <a:r>
            <a:rPr lang="en-US" b="1" smtClean="0"/>
            <a:t>Pie Chart</a:t>
          </a:r>
          <a:r>
            <a:rPr lang="zh-CN" b="1" smtClean="0"/>
            <a:t>）</a:t>
          </a:r>
          <a:endParaRPr lang="zh-CN"/>
        </a:p>
      </dgm:t>
    </dgm:pt>
    <dgm:pt modelId="{2910FAF2-8DE6-4371-8FAD-EA8BC4BC9A65}" type="parTrans" cxnId="{86793336-D8F9-413E-B145-40876D923C84}">
      <dgm:prSet/>
      <dgm:spPr/>
      <dgm:t>
        <a:bodyPr/>
        <a:lstStyle/>
        <a:p>
          <a:endParaRPr lang="zh-CN" altLang="en-US"/>
        </a:p>
      </dgm:t>
    </dgm:pt>
    <dgm:pt modelId="{86B1CFE7-C8FA-4CA6-93F1-DAB43A0E80C6}" type="sibTrans" cxnId="{86793336-D8F9-413E-B145-40876D923C84}">
      <dgm:prSet/>
      <dgm:spPr/>
      <dgm:t>
        <a:bodyPr/>
        <a:lstStyle/>
        <a:p>
          <a:endParaRPr lang="zh-CN" altLang="en-US"/>
        </a:p>
      </dgm:t>
    </dgm:pt>
    <dgm:pt modelId="{347A01B8-BF21-4F04-93EC-A31E6932636D}">
      <dgm:prSet/>
      <dgm:spPr/>
      <dgm:t>
        <a:bodyPr/>
        <a:lstStyle/>
        <a:p>
          <a:pPr rtl="0"/>
          <a:r>
            <a:rPr lang="zh-CN" b="1" smtClean="0"/>
            <a:t>等值线（</a:t>
          </a:r>
          <a:r>
            <a:rPr lang="en-US" b="1" smtClean="0"/>
            <a:t>Contour Map</a:t>
          </a:r>
          <a:r>
            <a:rPr lang="zh-CN" b="1" smtClean="0"/>
            <a:t>）</a:t>
          </a:r>
          <a:endParaRPr lang="zh-CN"/>
        </a:p>
      </dgm:t>
    </dgm:pt>
    <dgm:pt modelId="{2A9941D1-5DDC-4109-BB0B-7080E584729B}" type="parTrans" cxnId="{9A65E5F8-479C-4324-906E-B55B7EA4511F}">
      <dgm:prSet/>
      <dgm:spPr/>
      <dgm:t>
        <a:bodyPr/>
        <a:lstStyle/>
        <a:p>
          <a:endParaRPr lang="zh-CN" altLang="en-US"/>
        </a:p>
      </dgm:t>
    </dgm:pt>
    <dgm:pt modelId="{508D0491-C3D6-453F-9037-0308FC8688CD}" type="sibTrans" cxnId="{9A65E5F8-479C-4324-906E-B55B7EA4511F}">
      <dgm:prSet/>
      <dgm:spPr/>
      <dgm:t>
        <a:bodyPr/>
        <a:lstStyle/>
        <a:p>
          <a:endParaRPr lang="zh-CN" altLang="en-US"/>
        </a:p>
      </dgm:t>
    </dgm:pt>
    <dgm:pt modelId="{74E84CBF-F731-40E6-9BF3-B1D12301E40D}">
      <dgm:prSet/>
      <dgm:spPr/>
      <dgm:t>
        <a:bodyPr/>
        <a:lstStyle/>
        <a:p>
          <a:pPr rtl="0"/>
          <a:r>
            <a:rPr lang="zh-CN" b="1" smtClean="0"/>
            <a:t>散点图（</a:t>
          </a:r>
          <a:r>
            <a:rPr lang="en-US" b="1" smtClean="0"/>
            <a:t>Scatter Diagram</a:t>
          </a:r>
          <a:r>
            <a:rPr lang="zh-CN" b="1" smtClean="0"/>
            <a:t>）</a:t>
          </a:r>
          <a:endParaRPr lang="zh-CN"/>
        </a:p>
      </dgm:t>
    </dgm:pt>
    <dgm:pt modelId="{F55A07A3-3B36-4DB0-A18C-C9C724D7583E}" type="parTrans" cxnId="{4EABBC9E-F13D-4929-A287-87A45344DD3F}">
      <dgm:prSet/>
      <dgm:spPr/>
      <dgm:t>
        <a:bodyPr/>
        <a:lstStyle/>
        <a:p>
          <a:endParaRPr lang="zh-CN" altLang="en-US"/>
        </a:p>
      </dgm:t>
    </dgm:pt>
    <dgm:pt modelId="{5505BD7A-A7C6-4DEF-BB3A-B7C09FB803F5}" type="sibTrans" cxnId="{4EABBC9E-F13D-4929-A287-87A45344DD3F}">
      <dgm:prSet/>
      <dgm:spPr/>
      <dgm:t>
        <a:bodyPr/>
        <a:lstStyle/>
        <a:p>
          <a:endParaRPr lang="zh-CN" altLang="en-US"/>
        </a:p>
      </dgm:t>
    </dgm:pt>
    <dgm:pt modelId="{3B0051B3-FD1D-4A36-BA8B-B441549AF3EC}">
      <dgm:prSet/>
      <dgm:spPr/>
      <dgm:t>
        <a:bodyPr/>
        <a:lstStyle/>
        <a:p>
          <a:pPr rtl="0"/>
          <a:r>
            <a:rPr lang="zh-CN" b="1" smtClean="0"/>
            <a:t>维恩图（</a:t>
          </a:r>
          <a:r>
            <a:rPr lang="en-US" b="1" smtClean="0"/>
            <a:t>Venn Diagram</a:t>
          </a:r>
          <a:r>
            <a:rPr lang="zh-CN" b="1" smtClean="0"/>
            <a:t>）</a:t>
          </a:r>
          <a:endParaRPr lang="zh-CN"/>
        </a:p>
      </dgm:t>
    </dgm:pt>
    <dgm:pt modelId="{4CEA3ABD-1C03-49AF-BAE3-A6489DA191D9}" type="parTrans" cxnId="{03B1D73A-B3C1-47C1-8C32-9DB430FF9A06}">
      <dgm:prSet/>
      <dgm:spPr/>
      <dgm:t>
        <a:bodyPr/>
        <a:lstStyle/>
        <a:p>
          <a:endParaRPr lang="zh-CN" altLang="en-US"/>
        </a:p>
      </dgm:t>
    </dgm:pt>
    <dgm:pt modelId="{CE58EA86-86D0-4A27-B332-BFBEA2FC3DB2}" type="sibTrans" cxnId="{03B1D73A-B3C1-47C1-8C32-9DB430FF9A06}">
      <dgm:prSet/>
      <dgm:spPr/>
      <dgm:t>
        <a:bodyPr/>
        <a:lstStyle/>
        <a:p>
          <a:endParaRPr lang="zh-CN" altLang="en-US"/>
        </a:p>
      </dgm:t>
    </dgm:pt>
    <dgm:pt modelId="{1D0BDBA9-DAC3-455A-9868-6FFB6D6F1B42}">
      <dgm:prSet/>
      <dgm:spPr/>
      <dgm:t>
        <a:bodyPr/>
        <a:lstStyle/>
        <a:p>
          <a:pPr rtl="0"/>
          <a:r>
            <a:rPr lang="zh-CN" b="1" smtClean="0"/>
            <a:t>热地图（</a:t>
          </a:r>
          <a:r>
            <a:rPr lang="en-US" b="1" smtClean="0"/>
            <a:t>Heat Map</a:t>
          </a:r>
          <a:r>
            <a:rPr lang="zh-CN" b="1" smtClean="0"/>
            <a:t>）</a:t>
          </a:r>
          <a:endParaRPr lang="zh-CN"/>
        </a:p>
      </dgm:t>
    </dgm:pt>
    <dgm:pt modelId="{58619B32-A9F3-4F49-8DEE-F676A22F111E}" type="parTrans" cxnId="{1C9EE94F-F832-4FDA-80A1-CDB8DA6F5D64}">
      <dgm:prSet/>
      <dgm:spPr/>
      <dgm:t>
        <a:bodyPr/>
        <a:lstStyle/>
        <a:p>
          <a:endParaRPr lang="zh-CN" altLang="en-US"/>
        </a:p>
      </dgm:t>
    </dgm:pt>
    <dgm:pt modelId="{EE6E859B-6607-4CCD-8D9B-DAD941B87054}" type="sibTrans" cxnId="{1C9EE94F-F832-4FDA-80A1-CDB8DA6F5D64}">
      <dgm:prSet/>
      <dgm:spPr/>
      <dgm:t>
        <a:bodyPr/>
        <a:lstStyle/>
        <a:p>
          <a:endParaRPr lang="zh-CN" altLang="en-US"/>
        </a:p>
      </dgm:t>
    </dgm:pt>
    <dgm:pt modelId="{EFF6EB4D-C72F-4FFC-AA45-16FCD3D64F3E}">
      <dgm:prSet/>
      <dgm:spPr/>
      <dgm:t>
        <a:bodyPr/>
        <a:lstStyle/>
        <a:p>
          <a:pPr rtl="0"/>
          <a:r>
            <a:rPr lang="zh-CN" b="1" smtClean="0"/>
            <a:t>箱线（</a:t>
          </a:r>
          <a:r>
            <a:rPr lang="en-US" b="1" smtClean="0"/>
            <a:t>Box-plot</a:t>
          </a:r>
          <a:r>
            <a:rPr lang="zh-CN" b="1" smtClean="0"/>
            <a:t>）图</a:t>
          </a:r>
          <a:endParaRPr lang="zh-CN"/>
        </a:p>
      </dgm:t>
    </dgm:pt>
    <dgm:pt modelId="{3C26B203-7E85-492E-ADD7-9E1701EE1231}" type="parTrans" cxnId="{5F08E006-6B78-4F0C-A86E-A4B0518785C9}">
      <dgm:prSet/>
      <dgm:spPr/>
      <dgm:t>
        <a:bodyPr/>
        <a:lstStyle/>
        <a:p>
          <a:endParaRPr lang="zh-CN" altLang="en-US"/>
        </a:p>
      </dgm:t>
    </dgm:pt>
    <dgm:pt modelId="{393AB9B1-D119-4B31-A0D3-3ED35B38A8C0}" type="sibTrans" cxnId="{5F08E006-6B78-4F0C-A86E-A4B0518785C9}">
      <dgm:prSet/>
      <dgm:spPr/>
      <dgm:t>
        <a:bodyPr/>
        <a:lstStyle/>
        <a:p>
          <a:endParaRPr lang="zh-CN" altLang="en-US"/>
        </a:p>
      </dgm:t>
    </dgm:pt>
    <dgm:pt modelId="{A6E80AAE-C62E-4CC8-B55D-4907F818D2A0}">
      <dgm:prSet/>
      <dgm:spPr/>
      <dgm:t>
        <a:bodyPr/>
        <a:lstStyle/>
        <a:p>
          <a:pPr rtl="0"/>
          <a:r>
            <a:rPr lang="zh-CN" b="1" smtClean="0"/>
            <a:t>雷达图（</a:t>
          </a:r>
          <a:r>
            <a:rPr lang="en-US" b="1" smtClean="0"/>
            <a:t>Radar Chart</a:t>
          </a:r>
          <a:r>
            <a:rPr lang="zh-CN" b="1" smtClean="0"/>
            <a:t>）</a:t>
          </a:r>
          <a:endParaRPr lang="zh-CN"/>
        </a:p>
      </dgm:t>
    </dgm:pt>
    <dgm:pt modelId="{F7941C6E-164C-437E-AADA-2A6F14BF851A}" type="parTrans" cxnId="{05A54379-FAAB-4095-96DD-F9CA9A79C85C}">
      <dgm:prSet/>
      <dgm:spPr/>
      <dgm:t>
        <a:bodyPr/>
        <a:lstStyle/>
        <a:p>
          <a:endParaRPr lang="zh-CN" altLang="en-US"/>
        </a:p>
      </dgm:t>
    </dgm:pt>
    <dgm:pt modelId="{47AA944F-904A-48D6-BB37-272B0C621934}" type="sibTrans" cxnId="{05A54379-FAAB-4095-96DD-F9CA9A79C85C}">
      <dgm:prSet/>
      <dgm:spPr/>
      <dgm:t>
        <a:bodyPr/>
        <a:lstStyle/>
        <a:p>
          <a:endParaRPr lang="zh-CN" altLang="en-US"/>
        </a:p>
      </dgm:t>
    </dgm:pt>
    <dgm:pt modelId="{C34696E4-F3BE-47CD-B636-3979C0738B95}" type="pres">
      <dgm:prSet presAssocID="{AA9847CD-5DF5-46AF-9CA6-F0862D2DF895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374AE507-41A4-4674-9D77-AB3580E22376}" type="pres">
      <dgm:prSet presAssocID="{A44D3895-B9D5-4F20-A776-1F8E8FDA6ECD}" presName="parentText" presStyleLbl="node1" presStyleIdx="0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0DA934-79C7-4652-A587-F9C7F7154D0C}" type="pres">
      <dgm:prSet presAssocID="{86B1CFE7-C8FA-4CA6-93F1-DAB43A0E80C6}" presName="spacer" presStyleCnt="0"/>
      <dgm:spPr/>
    </dgm:pt>
    <dgm:pt modelId="{BA906EE8-82B9-44A7-8B84-71C8E1932167}" type="pres">
      <dgm:prSet presAssocID="{347A01B8-BF21-4F04-93EC-A31E6932636D}" presName="parentText" presStyleLbl="node1" presStyleIdx="1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472B4A9-2CCC-4A62-90AB-A2617CD88CE1}" type="pres">
      <dgm:prSet presAssocID="{508D0491-C3D6-453F-9037-0308FC8688CD}" presName="spacer" presStyleCnt="0"/>
      <dgm:spPr/>
    </dgm:pt>
    <dgm:pt modelId="{8CE2666F-F5C2-43E4-A960-25672E7C9CC8}" type="pres">
      <dgm:prSet presAssocID="{74E84CBF-F731-40E6-9BF3-B1D12301E40D}" presName="parentText" presStyleLbl="node1" presStyleIdx="2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F91DAA5-4782-44C1-A6D3-574DBC01744E}" type="pres">
      <dgm:prSet presAssocID="{5505BD7A-A7C6-4DEF-BB3A-B7C09FB803F5}" presName="spacer" presStyleCnt="0"/>
      <dgm:spPr/>
    </dgm:pt>
    <dgm:pt modelId="{B4CB4C19-F27C-4A8B-9C1E-BA8BF615B315}" type="pres">
      <dgm:prSet presAssocID="{3B0051B3-FD1D-4A36-BA8B-B441549AF3EC}" presName="parentText" presStyleLbl="node1" presStyleIdx="3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8C7915C-7D5C-405E-93BC-B5B6A292F624}" type="pres">
      <dgm:prSet presAssocID="{CE58EA86-86D0-4A27-B332-BFBEA2FC3DB2}" presName="spacer" presStyleCnt="0"/>
      <dgm:spPr/>
    </dgm:pt>
    <dgm:pt modelId="{17CD3636-C53D-4A9C-88A2-9DC7F082B9FD}" type="pres">
      <dgm:prSet presAssocID="{1D0BDBA9-DAC3-455A-9868-6FFB6D6F1B42}" presName="parentText" presStyleLbl="node1" presStyleIdx="4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019C311-D9F6-4A2F-A8C2-C3F198A4F0C9}" type="pres">
      <dgm:prSet presAssocID="{EE6E859B-6607-4CCD-8D9B-DAD941B87054}" presName="spacer" presStyleCnt="0"/>
      <dgm:spPr/>
    </dgm:pt>
    <dgm:pt modelId="{A342B860-CC40-4D6B-81D1-44400D1AF2A4}" type="pres">
      <dgm:prSet presAssocID="{EFF6EB4D-C72F-4FFC-AA45-16FCD3D64F3E}" presName="parentText" presStyleLbl="node1" presStyleIdx="5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C9D28C2-C6AA-4550-9829-4CCD93960027}" type="pres">
      <dgm:prSet presAssocID="{393AB9B1-D119-4B31-A0D3-3ED35B38A8C0}" presName="spacer" presStyleCnt="0"/>
      <dgm:spPr/>
    </dgm:pt>
    <dgm:pt modelId="{82946F87-24DD-4F44-8DD6-49A4A42E3AEE}" type="pres">
      <dgm:prSet presAssocID="{A6E80AAE-C62E-4CC8-B55D-4907F818D2A0}" presName="parentText" presStyleLbl="node1" presStyleIdx="6" presStyleCnt="7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5A54379-FAAB-4095-96DD-F9CA9A79C85C}" srcId="{AA9847CD-5DF5-46AF-9CA6-F0862D2DF895}" destId="{A6E80AAE-C62E-4CC8-B55D-4907F818D2A0}" srcOrd="6" destOrd="0" parTransId="{F7941C6E-164C-437E-AADA-2A6F14BF851A}" sibTransId="{47AA944F-904A-48D6-BB37-272B0C621934}"/>
    <dgm:cxn modelId="{E0B84BE0-2C01-4E9A-99D9-7B8FBD0E2CC1}" type="presOf" srcId="{3B0051B3-FD1D-4A36-BA8B-B441549AF3EC}" destId="{B4CB4C19-F27C-4A8B-9C1E-BA8BF615B315}" srcOrd="0" destOrd="0" presId="urn:microsoft.com/office/officeart/2005/8/layout/vList2"/>
    <dgm:cxn modelId="{86793336-D8F9-413E-B145-40876D923C84}" srcId="{AA9847CD-5DF5-46AF-9CA6-F0862D2DF895}" destId="{A44D3895-B9D5-4F20-A776-1F8E8FDA6ECD}" srcOrd="0" destOrd="0" parTransId="{2910FAF2-8DE6-4371-8FAD-EA8BC4BC9A65}" sibTransId="{86B1CFE7-C8FA-4CA6-93F1-DAB43A0E80C6}"/>
    <dgm:cxn modelId="{3D9017E3-54E5-4AE3-A960-32051D3117B6}" type="presOf" srcId="{347A01B8-BF21-4F04-93EC-A31E6932636D}" destId="{BA906EE8-82B9-44A7-8B84-71C8E1932167}" srcOrd="0" destOrd="0" presId="urn:microsoft.com/office/officeart/2005/8/layout/vList2"/>
    <dgm:cxn modelId="{03B1D73A-B3C1-47C1-8C32-9DB430FF9A06}" srcId="{AA9847CD-5DF5-46AF-9CA6-F0862D2DF895}" destId="{3B0051B3-FD1D-4A36-BA8B-B441549AF3EC}" srcOrd="3" destOrd="0" parTransId="{4CEA3ABD-1C03-49AF-BAE3-A6489DA191D9}" sibTransId="{CE58EA86-86D0-4A27-B332-BFBEA2FC3DB2}"/>
    <dgm:cxn modelId="{5051615B-3B8D-4CDE-AD85-E914ED4E2C3A}" type="presOf" srcId="{74E84CBF-F731-40E6-9BF3-B1D12301E40D}" destId="{8CE2666F-F5C2-43E4-A960-25672E7C9CC8}" srcOrd="0" destOrd="0" presId="urn:microsoft.com/office/officeart/2005/8/layout/vList2"/>
    <dgm:cxn modelId="{4EABBC9E-F13D-4929-A287-87A45344DD3F}" srcId="{AA9847CD-5DF5-46AF-9CA6-F0862D2DF895}" destId="{74E84CBF-F731-40E6-9BF3-B1D12301E40D}" srcOrd="2" destOrd="0" parTransId="{F55A07A3-3B36-4DB0-A18C-C9C724D7583E}" sibTransId="{5505BD7A-A7C6-4DEF-BB3A-B7C09FB803F5}"/>
    <dgm:cxn modelId="{0D98C87F-4B47-4DE0-A5D2-44950496C8D0}" type="presOf" srcId="{A44D3895-B9D5-4F20-A776-1F8E8FDA6ECD}" destId="{374AE507-41A4-4674-9D77-AB3580E22376}" srcOrd="0" destOrd="0" presId="urn:microsoft.com/office/officeart/2005/8/layout/vList2"/>
    <dgm:cxn modelId="{1C9EE94F-F832-4FDA-80A1-CDB8DA6F5D64}" srcId="{AA9847CD-5DF5-46AF-9CA6-F0862D2DF895}" destId="{1D0BDBA9-DAC3-455A-9868-6FFB6D6F1B42}" srcOrd="4" destOrd="0" parTransId="{58619B32-A9F3-4F49-8DEE-F676A22F111E}" sibTransId="{EE6E859B-6607-4CCD-8D9B-DAD941B87054}"/>
    <dgm:cxn modelId="{54A2D27F-B2B4-41F7-94AF-A317E844ACC0}" type="presOf" srcId="{EFF6EB4D-C72F-4FFC-AA45-16FCD3D64F3E}" destId="{A342B860-CC40-4D6B-81D1-44400D1AF2A4}" srcOrd="0" destOrd="0" presId="urn:microsoft.com/office/officeart/2005/8/layout/vList2"/>
    <dgm:cxn modelId="{5F08E006-6B78-4F0C-A86E-A4B0518785C9}" srcId="{AA9847CD-5DF5-46AF-9CA6-F0862D2DF895}" destId="{EFF6EB4D-C72F-4FFC-AA45-16FCD3D64F3E}" srcOrd="5" destOrd="0" parTransId="{3C26B203-7E85-492E-ADD7-9E1701EE1231}" sibTransId="{393AB9B1-D119-4B31-A0D3-3ED35B38A8C0}"/>
    <dgm:cxn modelId="{44D42DD0-EF2C-4CBF-9647-B02F70934209}" type="presOf" srcId="{AA9847CD-5DF5-46AF-9CA6-F0862D2DF895}" destId="{C34696E4-F3BE-47CD-B636-3979C0738B95}" srcOrd="0" destOrd="0" presId="urn:microsoft.com/office/officeart/2005/8/layout/vList2"/>
    <dgm:cxn modelId="{9A65E5F8-479C-4324-906E-B55B7EA4511F}" srcId="{AA9847CD-5DF5-46AF-9CA6-F0862D2DF895}" destId="{347A01B8-BF21-4F04-93EC-A31E6932636D}" srcOrd="1" destOrd="0" parTransId="{2A9941D1-5DDC-4109-BB0B-7080E584729B}" sibTransId="{508D0491-C3D6-453F-9037-0308FC8688CD}"/>
    <dgm:cxn modelId="{CFCFAEE4-02C4-447F-BD49-90FBC146641D}" type="presOf" srcId="{1D0BDBA9-DAC3-455A-9868-6FFB6D6F1B42}" destId="{17CD3636-C53D-4A9C-88A2-9DC7F082B9FD}" srcOrd="0" destOrd="0" presId="urn:microsoft.com/office/officeart/2005/8/layout/vList2"/>
    <dgm:cxn modelId="{C2F15978-ED76-409B-93DB-33C38133DB5F}" type="presOf" srcId="{A6E80AAE-C62E-4CC8-B55D-4907F818D2A0}" destId="{82946F87-24DD-4F44-8DD6-49A4A42E3AEE}" srcOrd="0" destOrd="0" presId="urn:microsoft.com/office/officeart/2005/8/layout/vList2"/>
    <dgm:cxn modelId="{003D7BC2-4951-459A-B437-98880D6B7B3F}" type="presParOf" srcId="{C34696E4-F3BE-47CD-B636-3979C0738B95}" destId="{374AE507-41A4-4674-9D77-AB3580E22376}" srcOrd="0" destOrd="0" presId="urn:microsoft.com/office/officeart/2005/8/layout/vList2"/>
    <dgm:cxn modelId="{4D838CB0-90C1-4CB3-8443-DC1722A8BA7B}" type="presParOf" srcId="{C34696E4-F3BE-47CD-B636-3979C0738B95}" destId="{E80DA934-79C7-4652-A587-F9C7F7154D0C}" srcOrd="1" destOrd="0" presId="urn:microsoft.com/office/officeart/2005/8/layout/vList2"/>
    <dgm:cxn modelId="{8CC397DF-B15B-433C-B46D-E2FBE5B41432}" type="presParOf" srcId="{C34696E4-F3BE-47CD-B636-3979C0738B95}" destId="{BA906EE8-82B9-44A7-8B84-71C8E1932167}" srcOrd="2" destOrd="0" presId="urn:microsoft.com/office/officeart/2005/8/layout/vList2"/>
    <dgm:cxn modelId="{1BF30F52-A504-45CE-879F-7E23B0426E32}" type="presParOf" srcId="{C34696E4-F3BE-47CD-B636-3979C0738B95}" destId="{0472B4A9-2CCC-4A62-90AB-A2617CD88CE1}" srcOrd="3" destOrd="0" presId="urn:microsoft.com/office/officeart/2005/8/layout/vList2"/>
    <dgm:cxn modelId="{40FFD380-3FFB-49E4-BFA7-F583A82F0843}" type="presParOf" srcId="{C34696E4-F3BE-47CD-B636-3979C0738B95}" destId="{8CE2666F-F5C2-43E4-A960-25672E7C9CC8}" srcOrd="4" destOrd="0" presId="urn:microsoft.com/office/officeart/2005/8/layout/vList2"/>
    <dgm:cxn modelId="{C324A3E5-075F-4AA4-8C91-5A7DB65B4784}" type="presParOf" srcId="{C34696E4-F3BE-47CD-B636-3979C0738B95}" destId="{EF91DAA5-4782-44C1-A6D3-574DBC01744E}" srcOrd="5" destOrd="0" presId="urn:microsoft.com/office/officeart/2005/8/layout/vList2"/>
    <dgm:cxn modelId="{F0021AAA-D0AF-44D5-946B-A0AF01E3E513}" type="presParOf" srcId="{C34696E4-F3BE-47CD-B636-3979C0738B95}" destId="{B4CB4C19-F27C-4A8B-9C1E-BA8BF615B315}" srcOrd="6" destOrd="0" presId="urn:microsoft.com/office/officeart/2005/8/layout/vList2"/>
    <dgm:cxn modelId="{7BBC18A5-EBBB-4591-AEDC-850792DFCDD4}" type="presParOf" srcId="{C34696E4-F3BE-47CD-B636-3979C0738B95}" destId="{E8C7915C-7D5C-405E-93BC-B5B6A292F624}" srcOrd="7" destOrd="0" presId="urn:microsoft.com/office/officeart/2005/8/layout/vList2"/>
    <dgm:cxn modelId="{2F7EE2B7-6437-496A-8DEB-BFC9E1A6FB8C}" type="presParOf" srcId="{C34696E4-F3BE-47CD-B636-3979C0738B95}" destId="{17CD3636-C53D-4A9C-88A2-9DC7F082B9FD}" srcOrd="8" destOrd="0" presId="urn:microsoft.com/office/officeart/2005/8/layout/vList2"/>
    <dgm:cxn modelId="{399D5F61-02A3-4F8C-9174-55DB289ACEA5}" type="presParOf" srcId="{C34696E4-F3BE-47CD-B636-3979C0738B95}" destId="{1019C311-D9F6-4A2F-A8C2-C3F198A4F0C9}" srcOrd="9" destOrd="0" presId="urn:microsoft.com/office/officeart/2005/8/layout/vList2"/>
    <dgm:cxn modelId="{1935DA38-A1EC-4C0B-8CE6-BC1EF9A1A749}" type="presParOf" srcId="{C34696E4-F3BE-47CD-B636-3979C0738B95}" destId="{A342B860-CC40-4D6B-81D1-44400D1AF2A4}" srcOrd="10" destOrd="0" presId="urn:microsoft.com/office/officeart/2005/8/layout/vList2"/>
    <dgm:cxn modelId="{79003796-AB92-4C56-A3A2-84A0416AD627}" type="presParOf" srcId="{C34696E4-F3BE-47CD-B636-3979C0738B95}" destId="{4C9D28C2-C6AA-4550-9829-4CCD93960027}" srcOrd="11" destOrd="0" presId="urn:microsoft.com/office/officeart/2005/8/layout/vList2"/>
    <dgm:cxn modelId="{905122D8-B201-4518-9300-857AABAB21FE}" type="presParOf" srcId="{C34696E4-F3BE-47CD-B636-3979C0738B95}" destId="{82946F87-24DD-4F44-8DD6-49A4A42E3AEE}" srcOrd="1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E6B8E5BD-C315-4264-894E-2D826C880134}" type="doc">
      <dgm:prSet loTypeId="urn:microsoft.com/office/officeart/2005/8/layout/vList2" loCatId="list" qsTypeId="urn:microsoft.com/office/officeart/2005/8/quickstyle/simple5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324533AF-ECB1-48E9-B152-6C765C246162}">
      <dgm:prSet/>
      <dgm:spPr/>
      <dgm:t>
        <a:bodyPr/>
        <a:lstStyle/>
        <a:p>
          <a:pPr rtl="0"/>
          <a:r>
            <a:rPr lang="zh-CN" dirty="0" smtClean="0"/>
            <a:t>思路</a:t>
          </a:r>
          <a:endParaRPr lang="zh-CN" dirty="0"/>
        </a:p>
      </dgm:t>
    </dgm:pt>
    <dgm:pt modelId="{9C74A11F-2848-4393-8852-1EC1211978E6}" type="parTrans" cxnId="{D3906E22-511B-4CB1-B577-157C560CD28D}">
      <dgm:prSet/>
      <dgm:spPr/>
      <dgm:t>
        <a:bodyPr/>
        <a:lstStyle/>
        <a:p>
          <a:endParaRPr lang="zh-CN" altLang="en-US"/>
        </a:p>
      </dgm:t>
    </dgm:pt>
    <dgm:pt modelId="{04912460-B29F-4BAB-9574-C4651794809E}" type="sibTrans" cxnId="{D3906E22-511B-4CB1-B577-157C560CD28D}">
      <dgm:prSet/>
      <dgm:spPr/>
      <dgm:t>
        <a:bodyPr/>
        <a:lstStyle/>
        <a:p>
          <a:endParaRPr lang="zh-CN" altLang="en-US"/>
        </a:p>
      </dgm:t>
    </dgm:pt>
    <dgm:pt modelId="{168FDE3E-C625-4A85-B9EB-A8F176602EDB}">
      <dgm:prSet/>
      <dgm:spPr/>
      <dgm:t>
        <a:bodyPr/>
        <a:lstStyle/>
        <a:p>
          <a:pPr rtl="0"/>
          <a:r>
            <a:rPr lang="zh-CN" smtClean="0"/>
            <a:t>多维空间</a:t>
          </a:r>
          <a:r>
            <a:rPr lang="en-US" smtClean="0">
              <a:sym typeface="Wingdings" panose="05000000000000000000" pitchFamily="2" charset="2"/>
            </a:rPr>
            <a:t></a:t>
          </a:r>
          <a:r>
            <a:rPr lang="zh-CN" smtClean="0"/>
            <a:t>二维平面</a:t>
          </a:r>
          <a:endParaRPr lang="zh-CN"/>
        </a:p>
      </dgm:t>
    </dgm:pt>
    <dgm:pt modelId="{324F4E99-4688-4F01-81ED-8DB6396A9830}" type="parTrans" cxnId="{E353B640-6EEA-4FEE-BD08-5FC539610682}">
      <dgm:prSet/>
      <dgm:spPr/>
      <dgm:t>
        <a:bodyPr/>
        <a:lstStyle/>
        <a:p>
          <a:endParaRPr lang="zh-CN" altLang="en-US"/>
        </a:p>
      </dgm:t>
    </dgm:pt>
    <dgm:pt modelId="{6EC11A2B-CB84-4D1E-A349-EA04347F546B}" type="sibTrans" cxnId="{E353B640-6EEA-4FEE-BD08-5FC539610682}">
      <dgm:prSet/>
      <dgm:spPr/>
      <dgm:t>
        <a:bodyPr/>
        <a:lstStyle/>
        <a:p>
          <a:endParaRPr lang="zh-CN" altLang="en-US"/>
        </a:p>
      </dgm:t>
    </dgm:pt>
    <dgm:pt modelId="{A3963C14-33E2-4EB2-979D-0B4D9120CED9}">
      <dgm:prSet/>
      <dgm:spPr/>
      <dgm:t>
        <a:bodyPr/>
        <a:lstStyle/>
        <a:p>
          <a:pPr rtl="0"/>
          <a:r>
            <a:rPr lang="zh-CN" dirty="0" smtClean="0"/>
            <a:t>特点</a:t>
          </a:r>
          <a:endParaRPr lang="zh-CN" dirty="0"/>
        </a:p>
      </dgm:t>
    </dgm:pt>
    <dgm:pt modelId="{E00D24C9-E16E-4F0F-8E3B-4DDC82AF53BF}" type="parTrans" cxnId="{16A30048-62F9-495C-9F3F-D9FA09AFB5FD}">
      <dgm:prSet/>
      <dgm:spPr/>
      <dgm:t>
        <a:bodyPr/>
        <a:lstStyle/>
        <a:p>
          <a:endParaRPr lang="zh-CN" altLang="en-US"/>
        </a:p>
      </dgm:t>
    </dgm:pt>
    <dgm:pt modelId="{4F02C8A6-8671-449A-929B-95E1D3992EB0}" type="sibTrans" cxnId="{16A30048-62F9-495C-9F3F-D9FA09AFB5FD}">
      <dgm:prSet/>
      <dgm:spPr/>
      <dgm:t>
        <a:bodyPr/>
        <a:lstStyle/>
        <a:p>
          <a:endParaRPr lang="zh-CN" altLang="en-US"/>
        </a:p>
      </dgm:t>
    </dgm:pt>
    <dgm:pt modelId="{A91C3658-7453-44AB-A27C-0DA0D97B7585}">
      <dgm:prSet/>
      <dgm:spPr/>
      <dgm:t>
        <a:bodyPr/>
        <a:lstStyle/>
        <a:p>
          <a:pPr rtl="0"/>
          <a:r>
            <a:rPr lang="zh-CN" smtClean="0"/>
            <a:t>无相交</a:t>
          </a:r>
          <a:endParaRPr lang="zh-CN"/>
        </a:p>
      </dgm:t>
    </dgm:pt>
    <dgm:pt modelId="{ECFC58A7-7A9F-4159-A77E-56076689EEA8}" type="parTrans" cxnId="{C552D116-D7B9-4B9A-BF4F-77790D22DBE2}">
      <dgm:prSet/>
      <dgm:spPr/>
      <dgm:t>
        <a:bodyPr/>
        <a:lstStyle/>
        <a:p>
          <a:endParaRPr lang="zh-CN" altLang="en-US"/>
        </a:p>
      </dgm:t>
    </dgm:pt>
    <dgm:pt modelId="{3828A6D3-8F95-4DFE-BE6B-F2C677F6F7B4}" type="sibTrans" cxnId="{C552D116-D7B9-4B9A-BF4F-77790D22DBE2}">
      <dgm:prSet/>
      <dgm:spPr/>
      <dgm:t>
        <a:bodyPr/>
        <a:lstStyle/>
        <a:p>
          <a:endParaRPr lang="zh-CN" altLang="en-US"/>
        </a:p>
      </dgm:t>
    </dgm:pt>
    <dgm:pt modelId="{C8AEA513-980F-424D-B4EE-464A7DBBF60D}">
      <dgm:prSet/>
      <dgm:spPr/>
      <dgm:t>
        <a:bodyPr/>
        <a:lstStyle/>
        <a:p>
          <a:pPr rtl="0"/>
          <a:r>
            <a:rPr lang="zh-CN" smtClean="0"/>
            <a:t>无分支</a:t>
          </a:r>
          <a:endParaRPr lang="zh-CN"/>
        </a:p>
      </dgm:t>
    </dgm:pt>
    <dgm:pt modelId="{AF822BEF-6827-4A3E-BDF5-DF52DD97DB21}" type="parTrans" cxnId="{02062279-EAD4-4D3F-B262-A64F658D6F3D}">
      <dgm:prSet/>
      <dgm:spPr/>
      <dgm:t>
        <a:bodyPr/>
        <a:lstStyle/>
        <a:p>
          <a:endParaRPr lang="zh-CN" altLang="en-US"/>
        </a:p>
      </dgm:t>
    </dgm:pt>
    <dgm:pt modelId="{35E572BD-C707-43E7-BEB0-1E8B41D6DC65}" type="sibTrans" cxnId="{02062279-EAD4-4D3F-B262-A64F658D6F3D}">
      <dgm:prSet/>
      <dgm:spPr/>
      <dgm:t>
        <a:bodyPr/>
        <a:lstStyle/>
        <a:p>
          <a:endParaRPr lang="zh-CN" altLang="en-US"/>
        </a:p>
      </dgm:t>
    </dgm:pt>
    <dgm:pt modelId="{62816A14-302A-4E9B-AC1B-E3EA8FBC6F76}">
      <dgm:prSet/>
      <dgm:spPr/>
      <dgm:t>
        <a:bodyPr/>
        <a:lstStyle/>
        <a:p>
          <a:pPr rtl="0"/>
          <a:r>
            <a:rPr lang="zh-CN" smtClean="0"/>
            <a:t>无中断</a:t>
          </a:r>
          <a:endParaRPr lang="zh-CN"/>
        </a:p>
      </dgm:t>
    </dgm:pt>
    <dgm:pt modelId="{01F4CAD5-BC79-4189-A50B-0B7F460F76B7}" type="parTrans" cxnId="{DEF6EF28-6121-4AE6-BB7B-522810774374}">
      <dgm:prSet/>
      <dgm:spPr/>
      <dgm:t>
        <a:bodyPr/>
        <a:lstStyle/>
        <a:p>
          <a:endParaRPr lang="zh-CN" altLang="en-US"/>
        </a:p>
      </dgm:t>
    </dgm:pt>
    <dgm:pt modelId="{957DB8FB-457C-4E0D-81D2-B61B81BDE3C0}" type="sibTrans" cxnId="{DEF6EF28-6121-4AE6-BB7B-522810774374}">
      <dgm:prSet/>
      <dgm:spPr/>
      <dgm:t>
        <a:bodyPr/>
        <a:lstStyle/>
        <a:p>
          <a:endParaRPr lang="zh-CN" altLang="en-US"/>
        </a:p>
      </dgm:t>
    </dgm:pt>
    <dgm:pt modelId="{8841C3DC-51DB-465B-BEA7-7A389CF2BE4E}">
      <dgm:prSet/>
      <dgm:spPr/>
      <dgm:t>
        <a:bodyPr/>
        <a:lstStyle/>
        <a:p>
          <a:pPr rtl="0"/>
          <a:r>
            <a:rPr lang="zh-CN" dirty="0" smtClean="0"/>
            <a:t>应用</a:t>
          </a:r>
          <a:endParaRPr lang="zh-CN" dirty="0"/>
        </a:p>
      </dgm:t>
    </dgm:pt>
    <dgm:pt modelId="{E54C7CE8-4E8F-4580-8125-E014D3E28C48}" type="parTrans" cxnId="{03EBC55D-3CE4-4B95-82AB-501EB5EB2084}">
      <dgm:prSet/>
      <dgm:spPr/>
      <dgm:t>
        <a:bodyPr/>
        <a:lstStyle/>
        <a:p>
          <a:endParaRPr lang="zh-CN" altLang="en-US"/>
        </a:p>
      </dgm:t>
    </dgm:pt>
    <dgm:pt modelId="{B06F51F0-1BA2-42AF-A954-8B3D13F80503}" type="sibTrans" cxnId="{03EBC55D-3CE4-4B95-82AB-501EB5EB2084}">
      <dgm:prSet/>
      <dgm:spPr/>
      <dgm:t>
        <a:bodyPr/>
        <a:lstStyle/>
        <a:p>
          <a:endParaRPr lang="zh-CN" altLang="en-US"/>
        </a:p>
      </dgm:t>
    </dgm:pt>
    <dgm:pt modelId="{63F404CC-5B8E-4E93-B85C-0A6E7C63B3C9}">
      <dgm:prSet/>
      <dgm:spPr/>
      <dgm:t>
        <a:bodyPr/>
        <a:lstStyle/>
        <a:p>
          <a:pPr rtl="0"/>
          <a:r>
            <a:rPr lang="zh-CN" smtClean="0"/>
            <a:t>地理：等高线等</a:t>
          </a:r>
          <a:endParaRPr lang="zh-CN"/>
        </a:p>
      </dgm:t>
    </dgm:pt>
    <dgm:pt modelId="{E25CA904-E0D0-4697-8840-BBF0DFB3C009}" type="parTrans" cxnId="{A47C7FE6-DDC4-44E4-B9A8-89A60661E5C6}">
      <dgm:prSet/>
      <dgm:spPr/>
      <dgm:t>
        <a:bodyPr/>
        <a:lstStyle/>
        <a:p>
          <a:endParaRPr lang="zh-CN" altLang="en-US"/>
        </a:p>
      </dgm:t>
    </dgm:pt>
    <dgm:pt modelId="{2F6C81F2-910A-4057-A1C4-D26770B3A452}" type="sibTrans" cxnId="{A47C7FE6-DDC4-44E4-B9A8-89A60661E5C6}">
      <dgm:prSet/>
      <dgm:spPr/>
      <dgm:t>
        <a:bodyPr/>
        <a:lstStyle/>
        <a:p>
          <a:endParaRPr lang="zh-CN" altLang="en-US"/>
        </a:p>
      </dgm:t>
    </dgm:pt>
    <dgm:pt modelId="{DADF5794-715D-4A0C-A3E1-36B5F8C6D877}">
      <dgm:prSet/>
      <dgm:spPr/>
      <dgm:t>
        <a:bodyPr/>
        <a:lstStyle/>
        <a:p>
          <a:pPr rtl="0"/>
          <a:r>
            <a:rPr lang="zh-CN" smtClean="0"/>
            <a:t>气象：等温线、等压线、等降水量</a:t>
          </a:r>
          <a:endParaRPr lang="zh-CN"/>
        </a:p>
      </dgm:t>
    </dgm:pt>
    <dgm:pt modelId="{B6A3E2BA-7582-40F2-8B1D-5C73272579F2}" type="parTrans" cxnId="{D6F59B4D-A7B0-440F-A4DB-449A8525549F}">
      <dgm:prSet/>
      <dgm:spPr/>
      <dgm:t>
        <a:bodyPr/>
        <a:lstStyle/>
        <a:p>
          <a:endParaRPr lang="zh-CN" altLang="en-US"/>
        </a:p>
      </dgm:t>
    </dgm:pt>
    <dgm:pt modelId="{5CC9FD3D-9230-4D17-B45F-20F30E6318F7}" type="sibTrans" cxnId="{D6F59B4D-A7B0-440F-A4DB-449A8525549F}">
      <dgm:prSet/>
      <dgm:spPr/>
      <dgm:t>
        <a:bodyPr/>
        <a:lstStyle/>
        <a:p>
          <a:endParaRPr lang="zh-CN" altLang="en-US"/>
        </a:p>
      </dgm:t>
    </dgm:pt>
    <dgm:pt modelId="{F2E2E539-B145-4BA0-AD74-69B3A45F961B}">
      <dgm:prSet/>
      <dgm:spPr/>
      <dgm:t>
        <a:bodyPr/>
        <a:lstStyle/>
        <a:p>
          <a:pPr rtl="0"/>
          <a:r>
            <a:rPr lang="zh-CN" smtClean="0"/>
            <a:t>物理：等磁线、等势线</a:t>
          </a:r>
          <a:endParaRPr lang="zh-CN"/>
        </a:p>
      </dgm:t>
    </dgm:pt>
    <dgm:pt modelId="{91AFF4FC-B73F-47D3-AD33-43DAEFF0FB40}" type="parTrans" cxnId="{5C78A63E-5FF1-48D8-9EE6-237BB172C9E3}">
      <dgm:prSet/>
      <dgm:spPr/>
      <dgm:t>
        <a:bodyPr/>
        <a:lstStyle/>
        <a:p>
          <a:endParaRPr lang="zh-CN" altLang="en-US"/>
        </a:p>
      </dgm:t>
    </dgm:pt>
    <dgm:pt modelId="{46A9648E-4228-4EDD-B450-DC2C5C578B42}" type="sibTrans" cxnId="{5C78A63E-5FF1-48D8-9EE6-237BB172C9E3}">
      <dgm:prSet/>
      <dgm:spPr/>
      <dgm:t>
        <a:bodyPr/>
        <a:lstStyle/>
        <a:p>
          <a:endParaRPr lang="zh-CN" altLang="en-US"/>
        </a:p>
      </dgm:t>
    </dgm:pt>
    <dgm:pt modelId="{3332C029-D109-46D7-99DC-F9F199F2EC0B}" type="pres">
      <dgm:prSet presAssocID="{E6B8E5BD-C315-4264-894E-2D826C880134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2D8E446-A9E9-4C03-8439-B031FC8A2583}" type="pres">
      <dgm:prSet presAssocID="{324533AF-ECB1-48E9-B152-6C765C246162}" presName="parentText" presStyleLbl="node1" presStyleIdx="0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7A07D09-178B-4C58-A86D-2A5F9BB196B8}" type="pres">
      <dgm:prSet presAssocID="{324533AF-ECB1-48E9-B152-6C765C246162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B107377-B3AE-4B74-B491-E71D2198AAB2}" type="pres">
      <dgm:prSet presAssocID="{A3963C14-33E2-4EB2-979D-0B4D9120CED9}" presName="parentText" presStyleLbl="node1" presStyleIdx="1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755AAE-3580-4B6C-B352-40A525165F44}" type="pres">
      <dgm:prSet presAssocID="{A3963C14-33E2-4EB2-979D-0B4D9120CED9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6E88A95-DE1A-4E09-8C97-701EE17457EB}" type="pres">
      <dgm:prSet presAssocID="{8841C3DC-51DB-465B-BEA7-7A389CF2BE4E}" presName="parentText" presStyleLbl="node1" presStyleIdx="2" presStyleCnt="3">
        <dgm:presLayoutVars>
          <dgm:chMax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B768DD8-1CD6-4B1A-B37E-8913DA8D29D0}" type="pres">
      <dgm:prSet presAssocID="{8841C3DC-51DB-465B-BEA7-7A389CF2BE4E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90D2D710-2672-416E-9D3D-E8A176FBCCFA}" type="presOf" srcId="{A3963C14-33E2-4EB2-979D-0B4D9120CED9}" destId="{BB107377-B3AE-4B74-B491-E71D2198AAB2}" srcOrd="0" destOrd="0" presId="urn:microsoft.com/office/officeart/2005/8/layout/vList2"/>
    <dgm:cxn modelId="{9851A00F-AD44-44F7-97F9-F1F71CFAFF40}" type="presOf" srcId="{A91C3658-7453-44AB-A27C-0DA0D97B7585}" destId="{7B755AAE-3580-4B6C-B352-40A525165F44}" srcOrd="0" destOrd="0" presId="urn:microsoft.com/office/officeart/2005/8/layout/vList2"/>
    <dgm:cxn modelId="{670DA728-8FD8-46BF-A065-074174AC8E49}" type="presOf" srcId="{8841C3DC-51DB-465B-BEA7-7A389CF2BE4E}" destId="{76E88A95-DE1A-4E09-8C97-701EE17457EB}" srcOrd="0" destOrd="0" presId="urn:microsoft.com/office/officeart/2005/8/layout/vList2"/>
    <dgm:cxn modelId="{03EBC55D-3CE4-4B95-82AB-501EB5EB2084}" srcId="{E6B8E5BD-C315-4264-894E-2D826C880134}" destId="{8841C3DC-51DB-465B-BEA7-7A389CF2BE4E}" srcOrd="2" destOrd="0" parTransId="{E54C7CE8-4E8F-4580-8125-E014D3E28C48}" sibTransId="{B06F51F0-1BA2-42AF-A954-8B3D13F80503}"/>
    <dgm:cxn modelId="{DEF6EF28-6121-4AE6-BB7B-522810774374}" srcId="{A3963C14-33E2-4EB2-979D-0B4D9120CED9}" destId="{62816A14-302A-4E9B-AC1B-E3EA8FBC6F76}" srcOrd="2" destOrd="0" parTransId="{01F4CAD5-BC79-4189-A50B-0B7F460F76B7}" sibTransId="{957DB8FB-457C-4E0D-81D2-B61B81BDE3C0}"/>
    <dgm:cxn modelId="{02062279-EAD4-4D3F-B262-A64F658D6F3D}" srcId="{A3963C14-33E2-4EB2-979D-0B4D9120CED9}" destId="{C8AEA513-980F-424D-B4EE-464A7DBBF60D}" srcOrd="1" destOrd="0" parTransId="{AF822BEF-6827-4A3E-BDF5-DF52DD97DB21}" sibTransId="{35E572BD-C707-43E7-BEB0-1E8B41D6DC65}"/>
    <dgm:cxn modelId="{A47C7FE6-DDC4-44E4-B9A8-89A60661E5C6}" srcId="{8841C3DC-51DB-465B-BEA7-7A389CF2BE4E}" destId="{63F404CC-5B8E-4E93-B85C-0A6E7C63B3C9}" srcOrd="0" destOrd="0" parTransId="{E25CA904-E0D0-4697-8840-BBF0DFB3C009}" sibTransId="{2F6C81F2-910A-4057-A1C4-D26770B3A452}"/>
    <dgm:cxn modelId="{E353B640-6EEA-4FEE-BD08-5FC539610682}" srcId="{324533AF-ECB1-48E9-B152-6C765C246162}" destId="{168FDE3E-C625-4A85-B9EB-A8F176602EDB}" srcOrd="0" destOrd="0" parTransId="{324F4E99-4688-4F01-81ED-8DB6396A9830}" sibTransId="{6EC11A2B-CB84-4D1E-A349-EA04347F546B}"/>
    <dgm:cxn modelId="{363AA9AE-9103-4DB1-8E16-F1F3B64330F8}" type="presOf" srcId="{C8AEA513-980F-424D-B4EE-464A7DBBF60D}" destId="{7B755AAE-3580-4B6C-B352-40A525165F44}" srcOrd="0" destOrd="1" presId="urn:microsoft.com/office/officeart/2005/8/layout/vList2"/>
    <dgm:cxn modelId="{D6F59B4D-A7B0-440F-A4DB-449A8525549F}" srcId="{8841C3DC-51DB-465B-BEA7-7A389CF2BE4E}" destId="{DADF5794-715D-4A0C-A3E1-36B5F8C6D877}" srcOrd="1" destOrd="0" parTransId="{B6A3E2BA-7582-40F2-8B1D-5C73272579F2}" sibTransId="{5CC9FD3D-9230-4D17-B45F-20F30E6318F7}"/>
    <dgm:cxn modelId="{E5108149-1670-4FAF-AB14-730B1BABCD51}" type="presOf" srcId="{324533AF-ECB1-48E9-B152-6C765C246162}" destId="{F2D8E446-A9E9-4C03-8439-B031FC8A2583}" srcOrd="0" destOrd="0" presId="urn:microsoft.com/office/officeart/2005/8/layout/vList2"/>
    <dgm:cxn modelId="{878F50B5-02F6-4F04-908B-0EEF54FE657A}" type="presOf" srcId="{F2E2E539-B145-4BA0-AD74-69B3A45F961B}" destId="{7B768DD8-1CD6-4B1A-B37E-8913DA8D29D0}" srcOrd="0" destOrd="2" presId="urn:microsoft.com/office/officeart/2005/8/layout/vList2"/>
    <dgm:cxn modelId="{16A30048-62F9-495C-9F3F-D9FA09AFB5FD}" srcId="{E6B8E5BD-C315-4264-894E-2D826C880134}" destId="{A3963C14-33E2-4EB2-979D-0B4D9120CED9}" srcOrd="1" destOrd="0" parTransId="{E00D24C9-E16E-4F0F-8E3B-4DDC82AF53BF}" sibTransId="{4F02C8A6-8671-449A-929B-95E1D3992EB0}"/>
    <dgm:cxn modelId="{07D70D1C-576D-4ECD-BC6B-3A8FD8F7CD55}" type="presOf" srcId="{DADF5794-715D-4A0C-A3E1-36B5F8C6D877}" destId="{7B768DD8-1CD6-4B1A-B37E-8913DA8D29D0}" srcOrd="0" destOrd="1" presId="urn:microsoft.com/office/officeart/2005/8/layout/vList2"/>
    <dgm:cxn modelId="{C552D116-D7B9-4B9A-BF4F-77790D22DBE2}" srcId="{A3963C14-33E2-4EB2-979D-0B4D9120CED9}" destId="{A91C3658-7453-44AB-A27C-0DA0D97B7585}" srcOrd="0" destOrd="0" parTransId="{ECFC58A7-7A9F-4159-A77E-56076689EEA8}" sibTransId="{3828A6D3-8F95-4DFE-BE6B-F2C677F6F7B4}"/>
    <dgm:cxn modelId="{5C78A63E-5FF1-48D8-9EE6-237BB172C9E3}" srcId="{8841C3DC-51DB-465B-BEA7-7A389CF2BE4E}" destId="{F2E2E539-B145-4BA0-AD74-69B3A45F961B}" srcOrd="2" destOrd="0" parTransId="{91AFF4FC-B73F-47D3-AD33-43DAEFF0FB40}" sibTransId="{46A9648E-4228-4EDD-B450-DC2C5C578B42}"/>
    <dgm:cxn modelId="{0052CF22-4060-4543-8921-A7CC34341543}" type="presOf" srcId="{63F404CC-5B8E-4E93-B85C-0A6E7C63B3C9}" destId="{7B768DD8-1CD6-4B1A-B37E-8913DA8D29D0}" srcOrd="0" destOrd="0" presId="urn:microsoft.com/office/officeart/2005/8/layout/vList2"/>
    <dgm:cxn modelId="{DCC0B894-3FFC-4BE3-B3B7-403A7DC84A01}" type="presOf" srcId="{168FDE3E-C625-4A85-B9EB-A8F176602EDB}" destId="{F7A07D09-178B-4C58-A86D-2A5F9BB196B8}" srcOrd="0" destOrd="0" presId="urn:microsoft.com/office/officeart/2005/8/layout/vList2"/>
    <dgm:cxn modelId="{D3906E22-511B-4CB1-B577-157C560CD28D}" srcId="{E6B8E5BD-C315-4264-894E-2D826C880134}" destId="{324533AF-ECB1-48E9-B152-6C765C246162}" srcOrd="0" destOrd="0" parTransId="{9C74A11F-2848-4393-8852-1EC1211978E6}" sibTransId="{04912460-B29F-4BAB-9574-C4651794809E}"/>
    <dgm:cxn modelId="{CB31D833-0302-43AE-B46C-16D862867902}" type="presOf" srcId="{62816A14-302A-4E9B-AC1B-E3EA8FBC6F76}" destId="{7B755AAE-3580-4B6C-B352-40A525165F44}" srcOrd="0" destOrd="2" presId="urn:microsoft.com/office/officeart/2005/8/layout/vList2"/>
    <dgm:cxn modelId="{84B932F1-AD71-4B89-AC47-7848D83DE6A0}" type="presOf" srcId="{E6B8E5BD-C315-4264-894E-2D826C880134}" destId="{3332C029-D109-46D7-99DC-F9F199F2EC0B}" srcOrd="0" destOrd="0" presId="urn:microsoft.com/office/officeart/2005/8/layout/vList2"/>
    <dgm:cxn modelId="{97DF560C-694C-4980-A4A5-DA0E673D7FBA}" type="presParOf" srcId="{3332C029-D109-46D7-99DC-F9F199F2EC0B}" destId="{F2D8E446-A9E9-4C03-8439-B031FC8A2583}" srcOrd="0" destOrd="0" presId="urn:microsoft.com/office/officeart/2005/8/layout/vList2"/>
    <dgm:cxn modelId="{5D9039EB-E181-4577-81E6-5EEB4416777A}" type="presParOf" srcId="{3332C029-D109-46D7-99DC-F9F199F2EC0B}" destId="{F7A07D09-178B-4C58-A86D-2A5F9BB196B8}" srcOrd="1" destOrd="0" presId="urn:microsoft.com/office/officeart/2005/8/layout/vList2"/>
    <dgm:cxn modelId="{6059BE9C-1AA8-4CCB-8934-2E3BCFE7EBBA}" type="presParOf" srcId="{3332C029-D109-46D7-99DC-F9F199F2EC0B}" destId="{BB107377-B3AE-4B74-B491-E71D2198AAB2}" srcOrd="2" destOrd="0" presId="urn:microsoft.com/office/officeart/2005/8/layout/vList2"/>
    <dgm:cxn modelId="{7992F647-DEC1-458C-9A28-B09C8AFEAC4B}" type="presParOf" srcId="{3332C029-D109-46D7-99DC-F9F199F2EC0B}" destId="{7B755AAE-3580-4B6C-B352-40A525165F44}" srcOrd="3" destOrd="0" presId="urn:microsoft.com/office/officeart/2005/8/layout/vList2"/>
    <dgm:cxn modelId="{F8382994-85DB-4AAB-B474-C31174C63623}" type="presParOf" srcId="{3332C029-D109-46D7-99DC-F9F199F2EC0B}" destId="{76E88A95-DE1A-4E09-8C97-701EE17457EB}" srcOrd="4" destOrd="0" presId="urn:microsoft.com/office/officeart/2005/8/layout/vList2"/>
    <dgm:cxn modelId="{C3ADAC3E-2BB5-4EB6-92BF-6BEE4B6FDFD8}" type="presParOf" srcId="{3332C029-D109-46D7-99DC-F9F199F2EC0B}" destId="{7B768DD8-1CD6-4B1A-B37E-8913DA8D29D0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C2FB88-3606-4223-A888-65F4AA43D1D2}">
      <dsp:nvSpPr>
        <dsp:cNvPr id="0" name=""/>
        <dsp:cNvSpPr/>
      </dsp:nvSpPr>
      <dsp:spPr>
        <a:xfrm>
          <a:off x="0" y="63234"/>
          <a:ext cx="4151086" cy="67918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提出者</a:t>
          </a:r>
          <a:endParaRPr lang="zh-CN" sz="2700" kern="1200"/>
        </a:p>
      </dsp:txBody>
      <dsp:txXfrm>
        <a:off x="33155" y="96389"/>
        <a:ext cx="4084776" cy="612874"/>
      </dsp:txXfrm>
    </dsp:sp>
    <dsp:sp modelId="{BA1681D6-CB04-4CA0-8A34-9999CA13A3A8}">
      <dsp:nvSpPr>
        <dsp:cNvPr id="0" name=""/>
        <dsp:cNvSpPr/>
      </dsp:nvSpPr>
      <dsp:spPr>
        <a:xfrm>
          <a:off x="0" y="742419"/>
          <a:ext cx="4151086" cy="447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797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en-US" sz="2100" kern="1200" smtClean="0"/>
            <a:t>John W. Tukey</a:t>
          </a:r>
          <a:endParaRPr lang="zh-CN" sz="2100" kern="1200"/>
        </a:p>
      </dsp:txBody>
      <dsp:txXfrm>
        <a:off x="0" y="742419"/>
        <a:ext cx="4151086" cy="447120"/>
      </dsp:txXfrm>
    </dsp:sp>
    <dsp:sp modelId="{BC8C9EF6-E5A8-42FF-951E-CDEE9289DD1C}">
      <dsp:nvSpPr>
        <dsp:cNvPr id="0" name=""/>
        <dsp:cNvSpPr/>
      </dsp:nvSpPr>
      <dsp:spPr>
        <a:xfrm>
          <a:off x="0" y="1189539"/>
          <a:ext cx="4151086" cy="679184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功能</a:t>
          </a:r>
          <a:endParaRPr lang="zh-CN" sz="2700" kern="1200"/>
        </a:p>
      </dsp:txBody>
      <dsp:txXfrm>
        <a:off x="33155" y="1222694"/>
        <a:ext cx="4084776" cy="612874"/>
      </dsp:txXfrm>
    </dsp:sp>
    <dsp:sp modelId="{94E19064-9337-4AA8-8E26-5618F627494D}">
      <dsp:nvSpPr>
        <dsp:cNvPr id="0" name=""/>
        <dsp:cNvSpPr/>
      </dsp:nvSpPr>
      <dsp:spPr>
        <a:xfrm>
          <a:off x="0" y="1868724"/>
          <a:ext cx="4151086" cy="44712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797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smtClean="0"/>
            <a:t>用于可视化数据分布</a:t>
          </a:r>
          <a:endParaRPr lang="zh-CN" sz="2100" kern="1200"/>
        </a:p>
      </dsp:txBody>
      <dsp:txXfrm>
        <a:off x="0" y="1868724"/>
        <a:ext cx="4151086" cy="447120"/>
      </dsp:txXfrm>
    </dsp:sp>
    <dsp:sp modelId="{EC395B7D-52D9-4F76-91BA-FD016ACA3223}">
      <dsp:nvSpPr>
        <dsp:cNvPr id="0" name=""/>
        <dsp:cNvSpPr/>
      </dsp:nvSpPr>
      <dsp:spPr>
        <a:xfrm>
          <a:off x="0" y="2315844"/>
          <a:ext cx="4151086" cy="679184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lvl="0" algn="l" defTabSz="12001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700" b="1" kern="1200" smtClean="0"/>
            <a:t>含义</a:t>
          </a:r>
          <a:endParaRPr lang="zh-CN" sz="2700" kern="1200"/>
        </a:p>
      </dsp:txBody>
      <dsp:txXfrm>
        <a:off x="33155" y="2348999"/>
        <a:ext cx="4084776" cy="612874"/>
      </dsp:txXfrm>
    </dsp:sp>
    <dsp:sp modelId="{ACE07BC8-FBE2-443D-AEAD-A0C17816908F}">
      <dsp:nvSpPr>
        <dsp:cNvPr id="0" name=""/>
        <dsp:cNvSpPr/>
      </dsp:nvSpPr>
      <dsp:spPr>
        <a:xfrm>
          <a:off x="0" y="2995029"/>
          <a:ext cx="4151086" cy="170464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797" tIns="34290" rIns="192024" bIns="34290" numCol="1" spcCol="1270" anchor="t" anchorCtr="0">
          <a:noAutofit/>
        </a:bodyPr>
        <a:lstStyle/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dirty="0" smtClean="0"/>
            <a:t>箱（长方形盒子）：表示数据的大致范围，一般为数据取值范围的</a:t>
          </a:r>
          <a:r>
            <a:rPr lang="en-US" sz="2100" kern="1200" dirty="0" smtClean="0"/>
            <a:t>25%~75%</a:t>
          </a:r>
          <a:endParaRPr lang="zh-CN" sz="2100" kern="1200" dirty="0"/>
        </a:p>
        <a:p>
          <a:pPr marL="228600" lvl="1" indent="-228600" algn="l" defTabSz="93345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2100" kern="1200" smtClean="0"/>
            <a:t>线（盒子中的横线）：表示中位数的位置。</a:t>
          </a:r>
          <a:endParaRPr lang="zh-CN" sz="2100" kern="1200"/>
        </a:p>
      </dsp:txBody>
      <dsp:txXfrm>
        <a:off x="0" y="2995029"/>
        <a:ext cx="4151086" cy="1704645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4FB5738-4B02-4D98-ADE7-636DE94BD7ED}">
      <dsp:nvSpPr>
        <dsp:cNvPr id="0" name=""/>
        <dsp:cNvSpPr/>
      </dsp:nvSpPr>
      <dsp:spPr>
        <a:xfrm>
          <a:off x="843909" y="210305"/>
          <a:ext cx="1802911" cy="815427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理论与实践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dirty="0" smtClean="0"/>
            <a:t>朝乐门</a:t>
          </a:r>
          <a:endParaRPr lang="zh-CN" sz="9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7</a:t>
          </a:r>
          <a:endParaRPr lang="zh-CN" sz="900" kern="1200"/>
        </a:p>
      </dsp:txBody>
      <dsp:txXfrm>
        <a:off x="843909" y="210305"/>
        <a:ext cx="1802911" cy="815427"/>
      </dsp:txXfrm>
    </dsp:sp>
    <dsp:sp modelId="{8A757072-4D53-4913-8AB3-2135C0C0AA4A}">
      <dsp:nvSpPr>
        <dsp:cNvPr id="0" name=""/>
        <dsp:cNvSpPr/>
      </dsp:nvSpPr>
      <dsp:spPr>
        <a:xfrm>
          <a:off x="44091" y="210305"/>
          <a:ext cx="630908" cy="815427"/>
        </a:xfrm>
        <a:prstGeom prst="rect">
          <a:avLst/>
        </a:prstGeom>
        <a:blipFill>
          <a:blip xmlns:r="http://schemas.openxmlformats.org/officeDocument/2006/relationships"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t="-4000" b="-4000"/>
          </a:stretch>
        </a:blipFill>
        <a:ln w="48000" cap="flat" cmpd="thickThin" algn="ctr">
          <a:noFill/>
          <a:prstDash val="solid"/>
        </a:ln>
        <a:effectLst>
          <a:outerShdw blurRad="44450" dist="27940" dir="5400000" algn="ctr" rotWithShape="0">
            <a:srgbClr val="000000">
              <a:alpha val="32000"/>
            </a:srgbClr>
          </a:outerShdw>
          <a:reflection blurRad="6350" stA="50000" endA="300" endPos="55000" dir="5400000" sy="-100000" algn="bl" rotWithShape="0"/>
        </a:effectLst>
        <a:scene3d>
          <a:camera prst="orthographicFront">
            <a:rot lat="0" lon="0" rev="0"/>
          </a:camera>
          <a:lightRig rig="balanced" dir="t">
            <a:rot lat="0" lon="0" rev="8700000"/>
          </a:lightRig>
        </a:scene3d>
        <a:sp3d>
          <a:bevelT w="190500" h="38100"/>
        </a:sp3d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D574384-C148-40CE-BD76-F745C6D74BAB}">
      <dsp:nvSpPr>
        <dsp:cNvPr id="0" name=""/>
        <dsp:cNvSpPr/>
      </dsp:nvSpPr>
      <dsp:spPr>
        <a:xfrm>
          <a:off x="60113" y="1160278"/>
          <a:ext cx="1802911" cy="815427"/>
        </a:xfrm>
        <a:prstGeom prst="rect">
          <a:avLst/>
        </a:prstGeom>
        <a:solidFill>
          <a:schemeClr val="accent5">
            <a:hueOff val="-7353344"/>
            <a:satOff val="-10228"/>
            <a:lumOff val="-3922"/>
            <a:alphaOff val="0"/>
          </a:schemeClr>
        </a:solid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5720" tIns="45720" rIns="45720" bIns="45720" numCol="1" spcCol="1270" anchor="t" anchorCtr="0">
          <a:noAutofit/>
        </a:bodyPr>
        <a:lstStyle/>
        <a:p>
          <a:pPr lvl="0" algn="l" defTabSz="533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200" kern="1200" dirty="0" smtClean="0"/>
            <a:t>数据科学</a:t>
          </a:r>
          <a:endParaRPr lang="zh-CN" sz="1200" kern="1200" dirty="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朝乐门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CN" sz="900" kern="1200" smtClean="0"/>
            <a:t>清华大学出版社</a:t>
          </a:r>
          <a:endParaRPr lang="zh-CN" sz="900" kern="1200"/>
        </a:p>
        <a:p>
          <a:pPr marL="57150" lvl="1" indent="-57150" algn="l" defTabSz="40005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900" kern="1200" smtClean="0"/>
            <a:t>2016</a:t>
          </a:r>
          <a:endParaRPr lang="zh-CN" sz="900" kern="1200"/>
        </a:p>
      </dsp:txBody>
      <dsp:txXfrm>
        <a:off x="60113" y="1160278"/>
        <a:ext cx="1802911" cy="815427"/>
      </dsp:txXfrm>
    </dsp:sp>
    <dsp:sp modelId="{B04D9DAF-74E3-4633-AB2C-5DEAC69A399D}">
      <dsp:nvSpPr>
        <dsp:cNvPr id="0" name=""/>
        <dsp:cNvSpPr/>
      </dsp:nvSpPr>
      <dsp:spPr>
        <a:xfrm>
          <a:off x="2063979" y="1160278"/>
          <a:ext cx="566819" cy="815427"/>
        </a:xfrm>
        <a:prstGeom prst="rect">
          <a:avLst/>
        </a:prstGeom>
        <a:blipFill rotWithShape="1">
          <a:blip xmlns:r="http://schemas.openxmlformats.org/officeDocument/2006/relationships" r:embed="rId2"/>
          <a:stretch>
            <a:fillRect/>
          </a:stretch>
        </a:blipFill>
        <a:ln w="48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926E8B6-030B-4A41-9513-3BF6390B0F46}">
      <dsp:nvSpPr>
        <dsp:cNvPr id="0" name=""/>
        <dsp:cNvSpPr/>
      </dsp:nvSpPr>
      <dsp:spPr>
        <a:xfrm>
          <a:off x="0" y="11055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到知识的转换过程</a:t>
          </a:r>
          <a:endParaRPr lang="zh-CN" sz="2300" kern="1200" dirty="0"/>
        </a:p>
      </dsp:txBody>
      <dsp:txXfrm>
        <a:off x="46778" y="57833"/>
        <a:ext cx="4154916" cy="864692"/>
      </dsp:txXfrm>
    </dsp:sp>
    <dsp:sp modelId="{F42EC683-DFFD-4A38-953C-09964E8B0876}">
      <dsp:nvSpPr>
        <dsp:cNvPr id="0" name=""/>
        <dsp:cNvSpPr/>
      </dsp:nvSpPr>
      <dsp:spPr>
        <a:xfrm>
          <a:off x="0" y="1035544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1838336"/>
                <a:satOff val="-2557"/>
                <a:lumOff val="-981"/>
                <a:alphaOff val="0"/>
                <a:shade val="47500"/>
                <a:satMod val="137000"/>
              </a:schemeClr>
            </a:gs>
            <a:gs pos="55000">
              <a:schemeClr val="accent5">
                <a:hueOff val="-1838336"/>
                <a:satOff val="-2557"/>
                <a:lumOff val="-981"/>
                <a:alphaOff val="0"/>
                <a:shade val="69000"/>
                <a:satMod val="137000"/>
              </a:schemeClr>
            </a:gs>
            <a:gs pos="100000">
              <a:schemeClr val="accent5">
                <a:hueOff val="-1838336"/>
                <a:satOff val="-2557"/>
                <a:lumOff val="-98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可视化分析与自动化建模之间的相互作用</a:t>
          </a:r>
          <a:endParaRPr lang="zh-CN" sz="2300" kern="1200" dirty="0"/>
        </a:p>
      </dsp:txBody>
      <dsp:txXfrm>
        <a:off x="46778" y="1082322"/>
        <a:ext cx="4154916" cy="864692"/>
      </dsp:txXfrm>
    </dsp:sp>
    <dsp:sp modelId="{876B2798-0C26-47F8-9069-E1E0540AB576}">
      <dsp:nvSpPr>
        <dsp:cNvPr id="0" name=""/>
        <dsp:cNvSpPr/>
      </dsp:nvSpPr>
      <dsp:spPr>
        <a:xfrm>
          <a:off x="0" y="2060032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3676672"/>
                <a:satOff val="-5114"/>
                <a:lumOff val="-1961"/>
                <a:alphaOff val="0"/>
                <a:shade val="47500"/>
                <a:satMod val="137000"/>
              </a:schemeClr>
            </a:gs>
            <a:gs pos="55000">
              <a:schemeClr val="accent5">
                <a:hueOff val="-3676672"/>
                <a:satOff val="-5114"/>
                <a:lumOff val="-1961"/>
                <a:alphaOff val="0"/>
                <a:shade val="69000"/>
                <a:satMod val="137000"/>
              </a:schemeClr>
            </a:gs>
            <a:gs pos="100000">
              <a:schemeClr val="accent5">
                <a:hueOff val="-3676672"/>
                <a:satOff val="-5114"/>
                <a:lumOff val="-1961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映射和数据挖掘的重要性</a:t>
          </a:r>
          <a:endParaRPr lang="zh-CN" sz="2300" kern="1200" dirty="0"/>
        </a:p>
      </dsp:txBody>
      <dsp:txXfrm>
        <a:off x="46778" y="2106810"/>
        <a:ext cx="4154916" cy="864692"/>
      </dsp:txXfrm>
    </dsp:sp>
    <dsp:sp modelId="{28B9CE07-22BA-4942-883D-6F8319073C91}">
      <dsp:nvSpPr>
        <dsp:cNvPr id="0" name=""/>
        <dsp:cNvSpPr/>
      </dsp:nvSpPr>
      <dsp:spPr>
        <a:xfrm>
          <a:off x="0" y="3084520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5515009"/>
                <a:satOff val="-7671"/>
                <a:lumOff val="-2942"/>
                <a:alphaOff val="0"/>
                <a:shade val="47500"/>
                <a:satMod val="137000"/>
              </a:schemeClr>
            </a:gs>
            <a:gs pos="55000">
              <a:schemeClr val="accent5">
                <a:hueOff val="-5515009"/>
                <a:satOff val="-7671"/>
                <a:lumOff val="-2942"/>
                <a:alphaOff val="0"/>
                <a:shade val="69000"/>
                <a:satMod val="137000"/>
              </a:schemeClr>
            </a:gs>
            <a:gs pos="100000">
              <a:schemeClr val="accent5">
                <a:hueOff val="-5515009"/>
                <a:satOff val="-7671"/>
                <a:lumOff val="-294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数据预处理工作的必要性</a:t>
          </a:r>
          <a:endParaRPr lang="zh-CN" sz="2300" kern="1200" dirty="0"/>
        </a:p>
      </dsp:txBody>
      <dsp:txXfrm>
        <a:off x="46778" y="3131298"/>
        <a:ext cx="4154916" cy="864692"/>
      </dsp:txXfrm>
    </dsp:sp>
    <dsp:sp modelId="{6448E2EE-3664-4118-85D2-9D5A88FB5FF2}">
      <dsp:nvSpPr>
        <dsp:cNvPr id="0" name=""/>
        <dsp:cNvSpPr/>
      </dsp:nvSpPr>
      <dsp:spPr>
        <a:xfrm>
          <a:off x="0" y="4109008"/>
          <a:ext cx="4248472" cy="958248"/>
        </a:xfrm>
        <a:prstGeom prst="roundRect">
          <a:avLst/>
        </a:prstGeom>
        <a:gradFill rotWithShape="0">
          <a:gsLst>
            <a:gs pos="0">
              <a:schemeClr val="accent5">
                <a:hueOff val="-7353344"/>
                <a:satOff val="-10228"/>
                <a:lumOff val="-3922"/>
                <a:alphaOff val="0"/>
                <a:shade val="47500"/>
                <a:satMod val="137000"/>
              </a:schemeClr>
            </a:gs>
            <a:gs pos="55000">
              <a:schemeClr val="accent5">
                <a:hueOff val="-7353344"/>
                <a:satOff val="-10228"/>
                <a:lumOff val="-3922"/>
                <a:alphaOff val="0"/>
                <a:shade val="69000"/>
                <a:satMod val="137000"/>
              </a:schemeClr>
            </a:gs>
            <a:gs pos="100000">
              <a:schemeClr val="accent5">
                <a:hueOff val="-7353344"/>
                <a:satOff val="-10228"/>
                <a:lumOff val="-3922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  <a:scene3d>
          <a:camera prst="orthographicFront" fov="0">
            <a:rot lat="0" lon="0" rev="0"/>
          </a:camera>
          <a:lightRig rig="threePt" dir="t">
            <a:rot lat="0" lon="0" rev="1800000"/>
          </a:lightRig>
        </a:scene3d>
        <a:sp3d prstMaterial="matte">
          <a:bevelT h="20000"/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l" defTabSz="10223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2300" b="1" kern="1200" dirty="0" smtClean="0"/>
            <a:t>强调人机交互的重要性</a:t>
          </a:r>
          <a:endParaRPr lang="zh-CN" sz="2300" kern="1200" dirty="0"/>
        </a:p>
      </dsp:txBody>
      <dsp:txXfrm>
        <a:off x="46778" y="4155786"/>
        <a:ext cx="4154916" cy="864692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DA1B17F-F728-4F55-8F3C-FD9EEAD7B192}">
      <dsp:nvSpPr>
        <dsp:cNvPr id="0" name=""/>
        <dsp:cNvSpPr/>
      </dsp:nvSpPr>
      <dsp:spPr>
        <a:xfrm>
          <a:off x="0" y="44672"/>
          <a:ext cx="4851151" cy="798524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47500"/>
                <a:satMod val="137000"/>
              </a:schemeClr>
            </a:gs>
            <a:gs pos="55000">
              <a:schemeClr val="accent5">
                <a:hueOff val="0"/>
                <a:satOff val="0"/>
                <a:lumOff val="0"/>
                <a:alphaOff val="0"/>
                <a:shade val="69000"/>
                <a:satMod val="137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8000"/>
                <a:satMod val="137000"/>
              </a:schemeClr>
            </a:gs>
          </a:gsLst>
          <a:lin ang="16200000" scaled="0"/>
        </a:gradFill>
        <a:ln>
          <a:noFill/>
        </a:ln>
        <a:effectLst>
          <a:outerShdw blurRad="39000" dist="254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3200" b="1" kern="1200" smtClean="0"/>
            <a:t>视觉编码</a:t>
          </a:r>
          <a:endParaRPr lang="zh-CN" altLang="en-US" sz="3200" kern="1200"/>
        </a:p>
      </dsp:txBody>
      <dsp:txXfrm>
        <a:off x="38981" y="83653"/>
        <a:ext cx="4773189" cy="720562"/>
      </dsp:txXfrm>
    </dsp:sp>
    <dsp:sp modelId="{AE76A9B3-0137-4A5C-BC03-85510AE1AFAC}">
      <dsp:nvSpPr>
        <dsp:cNvPr id="0" name=""/>
        <dsp:cNvSpPr/>
      </dsp:nvSpPr>
      <dsp:spPr>
        <a:xfrm>
          <a:off x="0" y="843197"/>
          <a:ext cx="4851151" cy="38750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54024" tIns="49530" rIns="277368" bIns="49530" numCol="1" spcCol="1270" anchor="t" anchorCtr="0">
          <a:noAutofit/>
        </a:bodyPr>
        <a:lstStyle/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3000" b="1" kern="1200" dirty="0" smtClean="0"/>
            <a:t>数据可视化</a:t>
          </a:r>
          <a:r>
            <a:rPr lang="zh-CN" sz="3000" b="1" kern="1200" dirty="0" smtClean="0">
              <a:solidFill>
                <a:srgbClr val="FF0000"/>
              </a:solidFill>
            </a:rPr>
            <a:t>本质</a:t>
          </a:r>
          <a:r>
            <a:rPr lang="zh-CN" sz="3000" b="1" kern="1200" dirty="0" smtClean="0"/>
            <a:t>是视觉编码</a:t>
          </a:r>
          <a:endParaRPr lang="zh-CN" sz="3000" kern="1200" dirty="0"/>
        </a:p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3000" kern="1200" dirty="0" smtClean="0"/>
            <a:t>决定了数据可视化与其他数据管理方法的</a:t>
          </a:r>
          <a:r>
            <a:rPr lang="zh-CN" sz="3000" b="1" kern="1200" dirty="0" smtClean="0">
              <a:solidFill>
                <a:srgbClr val="FF0000"/>
              </a:solidFill>
            </a:rPr>
            <a:t>根本区别</a:t>
          </a:r>
          <a:endParaRPr lang="zh-CN" sz="3000" b="1" kern="1200" dirty="0">
            <a:solidFill>
              <a:srgbClr val="FF0000"/>
            </a:solidFill>
          </a:endParaRPr>
        </a:p>
        <a:p>
          <a:pPr marL="285750" lvl="1" indent="-285750" algn="l" defTabSz="1333500" rtl="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zh-CN" sz="3000" kern="1200" dirty="0" smtClean="0"/>
            <a:t>是指将</a:t>
          </a:r>
          <a:r>
            <a:rPr lang="zh-CN" sz="3000" b="1" kern="1200" dirty="0" smtClean="0">
              <a:solidFill>
                <a:srgbClr val="FF0000"/>
              </a:solidFill>
            </a:rPr>
            <a:t>数据</a:t>
          </a:r>
          <a:r>
            <a:rPr lang="zh-CN" sz="3000" kern="1200" dirty="0" smtClean="0"/>
            <a:t>映射成符合用户视觉感知的</a:t>
          </a:r>
          <a:r>
            <a:rPr lang="zh-CN" sz="3000" b="1" kern="1200" dirty="0" smtClean="0">
              <a:solidFill>
                <a:srgbClr val="FF0000"/>
              </a:solidFill>
            </a:rPr>
            <a:t>可见视图</a:t>
          </a:r>
          <a:r>
            <a:rPr lang="zh-CN" sz="3000" kern="1200" dirty="0" smtClean="0"/>
            <a:t>的过程</a:t>
          </a:r>
          <a:endParaRPr lang="zh-CN" sz="3000" kern="1200" dirty="0"/>
        </a:p>
      </dsp:txBody>
      <dsp:txXfrm>
        <a:off x="0" y="843197"/>
        <a:ext cx="4851151" cy="387504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pyramid1">
  <dgm:title val=""/>
  <dgm:desc val=""/>
  <dgm:catLst>
    <dgm:cat type="pyramid" pri="1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pyra">
          <dgm:param type="linDir" val="fromB"/>
          <dgm:param type="txDir" val="fromT"/>
          <dgm:param type="pyraAcctPos" val="aft"/>
          <dgm:param type="pyraAcctTxMar" val="step"/>
          <dgm:param type="pyraAcctBkgdNode" val="acctBkgd"/>
          <dgm:param type="pyraAcctTxNode" val="acctTx"/>
          <dgm:param type="pyraLvlNode" val="level"/>
        </dgm:alg>
      </dgm:if>
      <dgm:else name="Name3">
        <dgm:alg type="pyra">
          <dgm:param type="linDir" val="fromB"/>
          <dgm:param type="txDir" val="fromT"/>
          <dgm:param type="pyraAcctPos" val="bef"/>
          <dgm:param type="pyraAcctTxMar" val="step"/>
          <dgm:param type="pyraAcctBkgdNode" val="acctBkgd"/>
          <dgm:param type="pyraAcctTxNode" val="acctTx"/>
          <dgm:param type="pyraLvlNode" val="level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root des" ptType="all node" func="maxDepth" op="gte" val="2">
        <dgm:constrLst>
          <dgm:constr type="primFontSz" for="des" forName="levelTx" op="equ"/>
          <dgm:constr type="secFontSz" for="des" forName="acctTx" op="equ"/>
          <dgm:constr type="pyraAcctRatio" val="0.32"/>
        </dgm:constrLst>
      </dgm:if>
      <dgm:else name="Name6">
        <dgm:constrLst>
          <dgm:constr type="primFontSz" for="des" forName="levelTx" op="equ"/>
          <dgm:constr type="secFontSz" for="des" forName="acctTx" op="equ"/>
          <dgm:constr type="pyraAcctRatio"/>
        </dgm:constrLst>
      </dgm:else>
    </dgm:choose>
    <dgm:ruleLst/>
    <dgm:forEach name="Name7" axis="ch" ptType="node">
      <dgm:layoutNode name="Name8">
        <dgm:alg type="composite">
          <dgm:param type="horzAlign" val="none"/>
        </dgm:alg>
        <dgm:shape xmlns:r="http://schemas.openxmlformats.org/officeDocument/2006/relationships" r:blip="">
          <dgm:adjLst/>
        </dgm:shape>
        <dgm:presOf/>
        <dgm:choose name="Name9">
          <dgm:if name="Name10" axis="self" ptType="node" func="pos" op="equ" val="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/>
              <dgm:constr type="h" for="ch" forName="levelTx" refType="h" refFor="ch" refForName="level"/>
            </dgm:constrLst>
          </dgm:if>
          <dgm:else name="Name11">
            <dgm:constrLst>
              <dgm:constr type="ctrX" for="ch" forName="acctBkgd" val="1"/>
              <dgm:constr type="ctrY" for="ch" forName="acctBkgd" val="1"/>
              <dgm:constr type="w" for="ch" forName="acctBkgd" val="1"/>
              <dgm:constr type="h" for="ch" forName="acctBkgd" val="1"/>
              <dgm:constr type="ctrX" for="ch" forName="acctTx" val="1"/>
              <dgm:constr type="ctrY" for="ch" forName="acctTx" val="1"/>
              <dgm:constr type="w" for="ch" forName="acctTx" val="1"/>
              <dgm:constr type="h" for="ch" forName="acctTx" val="1"/>
              <dgm:constr type="ctrX" for="ch" forName="level" val="1"/>
              <dgm:constr type="ctrY" for="ch" forName="level" val="1"/>
              <dgm:constr type="w" for="ch" forName="level" val="1"/>
              <dgm:constr type="h" for="ch" forName="level" val="1"/>
              <dgm:constr type="ctrX" for="ch" forName="levelTx" refType="ctrX" refFor="ch" refForName="level"/>
              <dgm:constr type="ctrY" for="ch" forName="levelTx" refType="ctrY" refFor="ch" refForName="level"/>
              <dgm:constr type="w" for="ch" forName="levelTx" refType="w" refFor="ch" refForName="level" fact="0.65"/>
              <dgm:constr type="h" for="ch" forName="levelTx" refType="h" refFor="ch" refForName="level"/>
            </dgm:constrLst>
          </dgm:else>
        </dgm:choose>
        <dgm:ruleLst/>
        <dgm:choose name="Name12">
          <dgm:if name="Name13" axis="ch" ptType="node" func="cnt" op="gte" val="1">
            <dgm:layoutNode name="acctBkgd" styleLbl="alignAcc1">
              <dgm:alg type="sp"/>
              <dgm:shape xmlns:r="http://schemas.openxmlformats.org/officeDocument/2006/relationships" type="nonIsoscelesTrapezoid" r:blip="">
                <dgm:adjLst/>
              </dgm:shape>
              <dgm:presOf axis="des" ptType="node"/>
              <dgm:constrLst/>
              <dgm:ruleLst/>
            </dgm:layoutNode>
            <dgm:layoutNode name="acctTx" styleLbl="alignAcc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nonIsoscelesTrapezoid" r:blip="" hideGeom="1">
                <dgm:adjLst/>
              </dgm:shape>
              <dgm:presOf axis="des" ptType="node"/>
              <dgm:constrLst>
                <dgm:constr type="secFontSz" val="65"/>
                <dgm:constr type="primFontSz" refType="secFontSz"/>
                <dgm:constr type="tMarg" refType="secFontSz" fact="0.3"/>
                <dgm:constr type="bMarg" refType="secFontSz" fact="0.3"/>
                <dgm:constr type="lMarg" refType="secFontSz" fact="0.3"/>
                <dgm:constr type="rMarg" refType="secFontSz" fact="0.3"/>
              </dgm:constrLst>
              <dgm:ruleLst>
                <dgm:rule type="secFontSz" val="5" fact="NaN" max="NaN"/>
              </dgm:ruleLst>
            </dgm:layoutNode>
          </dgm:if>
          <dgm:else name="Name14"/>
        </dgm:choose>
        <dgm:layoutNode name="level">
          <dgm:varLst>
            <dgm:chMax val="1"/>
            <dgm:bulletEnabled val="1"/>
          </dgm:varLst>
          <dgm:alg type="sp"/>
          <dgm:shape xmlns:r="http://schemas.openxmlformats.org/officeDocument/2006/relationships" type="trapezoid" r:blip="">
            <dgm:adjLst/>
          </dgm:shape>
          <dgm:presOf axis="self"/>
          <dgm:constrLst>
            <dgm:constr type="h" val="500"/>
            <dgm:constr type="w" val="1"/>
          </dgm:constrLst>
          <dgm:ruleLst/>
        </dgm:layoutNode>
        <dgm:layoutNode name="levelTx" styleLbl="revTx">
          <dgm:varLst>
            <dgm:chMax val="1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layoutNode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8/layout/AlternatingPictureBlocks">
  <dgm:title val=""/>
  <dgm:desc val=""/>
  <dgm:catLst>
    <dgm:cat type="picture" pri="15000"/>
    <dgm:cat type="pictureconvert" pri="15000"/>
    <dgm:cat type="list" pri="135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dir/>
      <dgm:resizeHandles val="exact"/>
    </dgm:varLst>
    <dgm:alg type="lin">
      <dgm:param type="linDir" val="fromT"/>
      <dgm:param type="vertAlign" val="mid"/>
      <dgm:param type="horzAlign" val="ctr"/>
    </dgm:alg>
    <dgm:shape xmlns:r="http://schemas.openxmlformats.org/officeDocument/2006/relationships" r:blip="">
      <dgm:adjLst/>
    </dgm:shape>
    <dgm:presOf/>
    <dgm:constrLst>
      <dgm:constr type="primFontSz" for="des" ptType="node" op="equ" val="65"/>
      <dgm:constr type="w" for="ch" forName="comp" refType="w"/>
      <dgm:constr type="h" for="ch" forName="comp" refType="h"/>
      <dgm:constr type="h" for="ch" forName="sibTrans" refType="w" refFor="ch" refForName="comp" op="equ" fact="0.05"/>
    </dgm:constrLst>
    <dgm:ruleLst/>
    <dgm:forEach name="Name0" axis="ch" ptType="node">
      <dgm:layoutNode name="comp" styleLbl="node1">
        <dgm:alg type="composite">
          <dgm:param type="ar" val="3.30"/>
        </dgm:alg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hoose name="Name4">
              <dgm:if name="Name5" axis="desOrSelf" ptType="node" func="posOdd" op="equ" val="1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6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if>
          <dgm:else name="Name3">
            <dgm:choose name="Name7">
              <dgm:if name="Name8" axis="desOrSelf" ptType="node" func="posOdd" op="equ" val="1">
                <dgm:constrLst>
                  <dgm:constr type="l" for="ch" forName="rect1" refType="w" fact="0.7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if>
              <dgm:else name="Name9">
                <dgm:constrLst>
                  <dgm:constr type="l" for="ch" forName="rect1" refType="w" fact="0"/>
                  <dgm:constr type="t" for="ch" forName="rect1" refType="h" fact="0"/>
                  <dgm:constr type="w" for="ch" forName="rect1" refType="w" fact="0.3"/>
                  <dgm:constr type="h" for="ch" forName="rect1" refType="h"/>
                  <dgm:constr type="l" for="ch" forName="rect2" refType="w" fact="0.33"/>
                  <dgm:constr type="t" for="ch" forName="rect2" refType="h" fact="0"/>
                  <dgm:constr type="w" for="ch" forName="rect2" refType="w" fact="0.67"/>
                  <dgm:constr type="h" for="ch" forName="rect2" refType="h"/>
                </dgm:constrLst>
              </dgm:else>
            </dgm:choose>
          </dgm:else>
        </dgm:choose>
        <dgm:ruleLst/>
        <dgm:layoutNode name="rect2" styleLbl="node1">
          <dgm:varLst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layoutNode name="rect1" styleLbl="lnNod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target2">
  <dgm:title val=""/>
  <dgm:desc val=""/>
  <dgm:catLst>
    <dgm:cat type="relationship" pri="1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chMax val="3"/>
      <dgm:chPref val="1"/>
      <dgm:dir/>
      <dgm:animLvl val="lvl"/>
      <dgm:resizeHandles/>
    </dgm:varLst>
    <dgm:alg type="composite">
      <dgm:param type="horzAlign" val="none"/>
      <dgm:param type="vertAlign" val="none"/>
    </dgm:alg>
    <dgm:shape xmlns:r="http://schemas.openxmlformats.org/officeDocument/2006/relationships" r:blip="">
      <dgm:adjLst/>
    </dgm:shape>
    <dgm:presOf/>
    <dgm:choose name="Name1">
      <dgm:if name="Name2" func="var" arg="dir" op="equ" val="norm">
        <dgm:choose name="Name3">
          <dgm:if name="Name4" axis="ch ch" ptType="node node" st="1 1" cnt="1 0" func="cnt" op="gt" val="0">
            <dgm:choose name="Name5">
              <dgm:if name="Name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395"/>
                  <dgm:constr type="t" for="ch" forName="centerBox" refType="h" fact="0.5"/>
                  <dgm:constr type="w" for="ch" forName="centerBox" refType="w" fact="0.5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2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22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8">
            <dgm:choose name="Name9">
              <dgm:if name="Name1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26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if>
      <dgm:else name="Name12">
        <dgm:choose name="Name13">
          <dgm:if name="Name14" axis="ch ch" ptType="node node" st="1 1" cnt="1 0" func="cnt" op="gt" val="0">
            <dgm:choose name="Name15">
              <dgm:if name="Name16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5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17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77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725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if>
          <dgm:else name="Name18">
            <dgm:choose name="Name19">
              <dgm:if name="Name20" axis="ch ch" ptType="node node" st="2 1" cnt="1 0" func="cnt" op="gt" val="0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6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if>
              <dgm:else name="Name21">
                <dgm:constrLst>
                  <dgm:constr type="primFontSz" for="des" forName="middleBoxParent" val="65"/>
                  <dgm:constr type="primFontSz" for="des" forName="mChild" val="65"/>
                  <dgm:constr type="primFontSz" for="des" forName="outerBoxParent" refType="primFontSz" refFor="des" refForName="middleBoxParent" op="equ"/>
                  <dgm:constr type="primFontSz" for="des" forName="centerBoxParent" refType="primFontSz" refFor="des" refForName="middleBoxParent" op="equ"/>
                  <dgm:constr type="primFontSz" for="des" forName="oChild" refType="primFontSz" refFor="des" refForName="mChild" op="equ"/>
                  <dgm:constr type="primFontSz" for="des" forName="cChild" refType="primFontSz" refFor="des" refForName="mChild" op="equ"/>
                  <dgm:constr type="l" for="ch" forName="outerBox"/>
                  <dgm:constr type="t" for="ch" forName="outerBox"/>
                  <dgm:constr type="w" for="ch" forName="outerBox" refType="w"/>
                  <dgm:constr type="h" for="ch" forName="outerBox" refType="h"/>
                  <dgm:constr type="l" for="ch" forName="middleBox" refType="w" fact="0.025"/>
                  <dgm:constr type="t" for="ch" forName="middleBox" refType="h" fact="0.25"/>
                  <dgm:constr type="w" for="ch" forName="middleBox" refType="w" fact="0.95"/>
                  <dgm:constr type="h" for="ch" forName="middleBox" refType="h" fact="0.7"/>
                  <dgm:constr type="l" for="ch" forName="centerBox" refType="w" fact="0.05"/>
                  <dgm:constr type="t" for="ch" forName="centerBox" refType="h" fact="0.5"/>
                  <dgm:constr type="w" for="ch" forName="centerBox" refType="w" fact="0.9"/>
                  <dgm:constr type="h" for="ch" forName="centerBox" refType="h" fact="0.4"/>
                  <dgm:constr type="userA" for="des" forName="outerSibTrans" refType="w"/>
                  <dgm:constr type="userA" for="des" forName="middleSibTrans" refType="w"/>
                  <dgm:constr type="userA" for="des" forName="centerSibTrans" refType="w"/>
                </dgm:constrLst>
              </dgm:else>
            </dgm:choose>
          </dgm:else>
        </dgm:choose>
      </dgm:else>
    </dgm:choose>
    <dgm:ruleLst/>
    <dgm:choose name="Name22">
      <dgm:if name="Name23" axis="root ch" ptType="all node" st="1 1" cnt="0 0" func="cnt" op="gte" val="1">
        <dgm:layoutNode name="outerBox" styleLbl="node1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24">
            <dgm:if name="Name25" axis="root ch" ptType="all node" st="1 1" cnt="0 0" func="cnt" op="gt" val="1">
              <dgm:choose name="Name26">
                <dgm:if name="Name27" func="var" arg="dir" op="equ" val="norm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0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if>
                <dgm:else name="Name28">
                  <dgm:constrLst>
                    <dgm:constr type="l" for="ch" forName="outerBoxParent"/>
                    <dgm:constr type="t" for="ch" forName="outerBoxParent"/>
                    <dgm:constr type="w" for="ch" forName="outerBoxParent" refType="w"/>
                    <dgm:constr type="h" for="ch" forName="outerBoxParent" refType="h"/>
                    <dgm:constr type="bMarg" for="ch" forName="outerBoxParent" refType="h" fact="2.2"/>
                    <dgm:constr type="l" for="ch" forName="outerBoxChildren" refType="w" fact="0.825"/>
                    <dgm:constr type="t" for="ch" forName="outerBoxChildren" refType="h" fact="0.25"/>
                    <dgm:constr type="w" for="ch" forName="outerBoxChildren" refType="w" fact="0.15"/>
                    <dgm:constr type="h" for="ch" forName="outerBoxChildren" refType="h" fact="0.7"/>
                  </dgm:constrLst>
                </dgm:else>
              </dgm:choose>
            </dgm:if>
            <dgm:else name="Name29">
              <dgm:constrLst>
                <dgm:constr type="l" for="ch" forName="outerBoxParent"/>
                <dgm:constr type="t" for="ch" forName="outerBoxParent"/>
                <dgm:constr type="w" for="ch" forName="outerBoxParent" refType="w"/>
                <dgm:constr type="h" for="ch" forName="outerBoxParent" refType="h"/>
                <dgm:constr type="bMarg" for="ch" forName="outerBoxParent" refType="h" fact="1.75"/>
                <dgm:constr type="l" for="ch" forName="outerBoxChildren" refType="w" fact="0.025"/>
                <dgm:constr type="t" for="ch" forName="outerBoxChildren" refType="h" fact="0.45"/>
                <dgm:constr type="w" for="ch" forName="outerBoxChildren" refType="w" fact="0.95"/>
                <dgm:constr type="h" for="ch" forName="outerBoxChildren" refType="h" fact="0.45"/>
              </dgm:constrLst>
            </dgm:else>
          </dgm:choose>
          <dgm:ruleLst/>
          <dgm:layoutNode name="ou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085"/>
              </dgm:adjLst>
            </dgm:shape>
            <dgm:presOf axis="ch" ptType="node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outerBoxChildren">
            <dgm:choose name="Name30">
              <dgm:if name="Name31" axis="root ch" ptType="all node" st="1 1" cnt="0 0" func="cnt" op="gt" val="1">
                <dgm:alg type="lin">
                  <dgm:param type="linDir" val="fromT"/>
                  <dgm:param type="vertAlign" val="t"/>
                </dgm:alg>
              </dgm:if>
              <dgm:else name="Name32">
                <dgm:choose name="Name33">
                  <dgm:if name="Name34" func="var" arg="dir" op="equ" val="norm">
                    <dgm:alg type="lin">
                      <dgm:param type="horzAlign" val="l"/>
                    </dgm:alg>
                  </dgm:if>
                  <dgm:else name="Name35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oChild" refType="w"/>
              <dgm:constr type="h" for="ch" forName="oChild" refType="h"/>
            </dgm:constrLst>
            <dgm:ruleLst/>
            <dgm:forEach name="Name36" axis="ch ch" ptType="node node" st="1 1" cnt="1 0">
              <dgm:layoutNode name="o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37" axis="followSib" ptType="sibTrans" cnt="1">
                <dgm:layoutNode name="outer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38"/>
    </dgm:choose>
    <dgm:choose name="Name39">
      <dgm:if name="Name40" axis="root ch" ptType="all node" st="1 1" cnt="0 0" func="cnt" op="gte" val="2">
        <dgm:layoutNode name="middle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41">
            <dgm:if name="Name42" axis="root ch" ptType="all node" st="1 1" cnt="0 0" func="cnt" op="gt" val="2">
              <dgm:choose name="Name43">
                <dgm:if name="Name44" func="var" arg="dir" op="equ" val="norm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02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if>
                <dgm:else name="Name45">
                  <dgm:constrLst>
                    <dgm:constr type="l" for="ch" forName="middleBoxParent"/>
                    <dgm:constr type="t" for="ch" forName="middleBoxParent"/>
                    <dgm:constr type="w" for="ch" forName="middleBoxParent" refType="w"/>
                    <dgm:constr type="h" for="ch" forName="middleBoxParent" refType="h"/>
                    <dgm:constr type="bMarg" for="ch" forName="middleBoxParent" refType="h" fact="1.8"/>
                    <dgm:constr type="l" for="ch" forName="middleBoxChildren" refType="w" fact="0.775"/>
                    <dgm:constr type="t" for="ch" forName="middleBoxChildren" refType="h" fact="0.35"/>
                    <dgm:constr type="w" for="ch" forName="middleBoxChildren" refType="w" fact="0.2"/>
                    <dgm:constr type="h" for="ch" forName="middleBoxChildren" refType="h" fact="0.575"/>
                  </dgm:constrLst>
                </dgm:else>
              </dgm:choose>
            </dgm:if>
            <dgm:else name="Name46">
              <dgm:constrLst>
                <dgm:constr type="l" for="ch" forName="middleBoxParent"/>
                <dgm:constr type="t" for="ch" forName="middleBoxParent"/>
                <dgm:constr type="w" for="ch" forName="middleBoxParent" refType="w"/>
                <dgm:constr type="h" for="ch" forName="middleBoxParent" refType="h"/>
                <dgm:constr type="bMarg" for="ch" forName="middleBoxParent" refType="h" fact="1.8"/>
                <dgm:constr type="l" for="ch" forName="middleBoxChildren" refType="w" fact="0.025"/>
                <dgm:constr type="t" for="ch" forName="middleBoxChildren" refType="h" fact="0.45"/>
                <dgm:constr type="w" for="ch" forName="middleBoxChildren" refType="w" fact="0.95"/>
                <dgm:constr type="h" for="ch" forName="middleBoxChildren" refType="h" fact="0.45"/>
              </dgm:constrLst>
            </dgm:else>
          </dgm:choose>
          <dgm:ruleLst/>
          <dgm:layoutNode name="middle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2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layoutNode name="middleBoxChildren">
            <dgm:choose name="Name47">
              <dgm:if name="Name48" axis="root ch" ptType="all node" st="1 1" cnt="0 0" func="cnt" op="gt" val="2">
                <dgm:alg type="lin">
                  <dgm:param type="linDir" val="fromT"/>
                  <dgm:param type="vertAlign" val="t"/>
                </dgm:alg>
              </dgm:if>
              <dgm:else name="Name49">
                <dgm:choose name="Name50">
                  <dgm:if name="Name51" func="var" arg="dir" op="equ" val="norm">
                    <dgm:alg type="lin">
                      <dgm:param type="horzAlign" val="l"/>
                    </dgm:alg>
                  </dgm:if>
                  <dgm:else name="Name52">
                    <dgm:alg type="lin">
                      <dgm:param type="linDir" val="fromR"/>
                      <dgm:param type="horz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>
              <dgm:constr type="w" for="ch" forName="mChild" refType="w"/>
              <dgm:constr type="h" for="ch" forName="mChild" refType="h"/>
            </dgm:constrLst>
            <dgm:ruleLst/>
            <dgm:forEach name="Name53" axis="ch ch" ptType="node node" st="2 1" cnt="1 0">
              <dgm:layoutNode name="mChild" styleLbl="fgAcc1">
                <dgm:varLst>
                  <dgm:bulletEnabled val="1"/>
                </dgm:varLst>
                <dgm:alg type="tx"/>
                <dgm:shape xmlns:r="http://schemas.openxmlformats.org/officeDocument/2006/relationships" type="roundRect" r:blip="">
                  <dgm:adjLst>
                    <dgm:adj idx="1" val="0.105"/>
                  </dgm:adjLst>
                </dgm:shape>
                <dgm:presOf axis="desOrSelf" ptType="node"/>
                <dgm:constrLst>
                  <dgm:constr type="tMarg" refType="primFontSz" fact="0.3"/>
                  <dgm:constr type="bMarg" refType="primFontSz" fact="0.3"/>
                  <dgm:constr type="lMarg" refType="primFontSz" fact="0.3"/>
                  <dgm:constr type="rMarg" refType="primFontSz" fact="0.3"/>
                </dgm:constrLst>
                <dgm:ruleLst>
                  <dgm:rule type="primFontSz" val="5" fact="NaN" max="NaN"/>
                </dgm:ruleLst>
              </dgm:layoutNode>
              <dgm:forEach name="Name54" axis="followSib" ptType="sibTrans" cnt="1">
                <dgm:layoutNode name="middleSibTrans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>
                    <dgm:constr type="userA"/>
                    <dgm:constr type="w" refType="userA" fact="0.015"/>
                    <dgm:constr type="h" refType="userA" fact="0.015"/>
                  </dgm:constrLst>
                  <dgm:ruleLst/>
                </dgm:layoutNode>
              </dgm:forEach>
            </dgm:forEach>
          </dgm:layoutNode>
        </dgm:layoutNode>
      </dgm:if>
      <dgm:else name="Name55"/>
    </dgm:choose>
    <dgm:choose name="Name56">
      <dgm:if name="Name57" axis="root ch" ptType="all node" st="1 1" cnt="0 0" func="cnt" op="gte" val="3">
        <dgm:layoutNode name="centerBox">
          <dgm:alg type="composite">
            <dgm:param type="horzAlign" val="none"/>
            <dgm:param type="vertAlign" val="none"/>
          </dgm:alg>
          <dgm:shape xmlns:r="http://schemas.openxmlformats.org/officeDocument/2006/relationships" r:blip="">
            <dgm:adjLst/>
          </dgm:shape>
          <dgm:presOf/>
          <dgm:choose name="Name58">
            <dgm:if name="Name59" axis="ch ch" ptType="node node" st="3 1" cnt="1 0" func="cnt" op="gt" val="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  <dgm:constr type="bMarg" for="ch" forName="centerBoxParent" refType="h" fact="1.6"/>
                <dgm:constr type="l" for="ch" forName="centerBoxChildren" refType="w" fact="0.025"/>
                <dgm:constr type="t" for="ch" forName="centerBoxChildren" refType="h" fact="0.45"/>
                <dgm:constr type="w" for="ch" forName="centerBoxChildren" refType="w" fact="0.95"/>
                <dgm:constr type="h" for="ch" forName="centerBoxChildren" refType="h" fact="0.45"/>
              </dgm:constrLst>
            </dgm:if>
            <dgm:else name="Name60">
              <dgm:constrLst>
                <dgm:constr type="l" for="ch" forName="centerBoxParent"/>
                <dgm:constr type="t" for="ch" forName="centerBoxParent"/>
                <dgm:constr type="w" for="ch" forName="centerBoxParent" refType="w"/>
                <dgm:constr type="h" for="ch" forName="centerBoxParent" refType="h"/>
              </dgm:constrLst>
            </dgm:else>
          </dgm:choose>
          <dgm:ruleLst/>
          <dgm:layoutNode name="centerBoxParent" styleLbl="node1">
            <dgm:alg type="tx">
              <dgm:param type="txAnchorVert" val="t"/>
              <dgm:param type="parTxLTRAlign" val="l"/>
              <dgm:param type="parTxRTLAlign" val="r"/>
            </dgm:alg>
            <dgm:shape xmlns:r="http://schemas.openxmlformats.org/officeDocument/2006/relationships" type="roundRect" r:blip="">
              <dgm:adjLst>
                <dgm:adj idx="1" val="0.105"/>
              </dgm:adjLst>
            </dgm:shape>
            <dgm:presOf axis="ch" ptType="node" st="3" cnt="1"/>
            <dgm:constrLst>
              <dgm:constr type="tMarg" refType="primFontSz" fact="0.3"/>
              <dgm:constr type="lMarg" refType="primFontSz" fact="0.3"/>
              <dgm:constr type="rMarg" refType="primFontSz" fact="0.3"/>
            </dgm:constrLst>
            <dgm:ruleLst>
              <dgm:rule type="primFontSz" val="5" fact="NaN" max="NaN"/>
            </dgm:ruleLst>
          </dgm:layoutNode>
          <dgm:choose name="Name61">
            <dgm:if name="Name62" axis="ch ch" ptType="node node" st="3 1" cnt="1 0" func="cnt" op="gt" val="0">
              <dgm:layoutNode name="centerBoxChildren">
                <dgm:choose name="Name63">
                  <dgm:if name="Name64" func="var" arg="dir" op="equ" val="norm">
                    <dgm:alg type="lin">
                      <dgm:param type="horzAlign" val="l"/>
                    </dgm:alg>
                  </dgm:if>
                  <dgm:else name="Name65">
                    <dgm:alg type="lin">
                      <dgm:param type="linDir" val="fromR"/>
                      <dgm:param type="horzAlign" val="r"/>
                    </dgm:alg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w" for="ch" forName="cChild" refType="w"/>
                  <dgm:constr type="h" for="ch" forName="cChild" refType="h"/>
                </dgm:constrLst>
                <dgm:ruleLst/>
                <dgm:forEach name="Name66" axis="ch ch" ptType="node node" st="3 1" cnt="1 0">
                  <dgm:layoutNode name="cChild" styleLbl="fgAcc1">
                    <dgm:varLst>
                      <dgm:bulletEnabled val="1"/>
                    </dgm:varLst>
                    <dgm:alg type="tx"/>
                    <dgm:shape xmlns:r="http://schemas.openxmlformats.org/officeDocument/2006/relationships" type="roundRect" r:blip="">
                      <dgm:adjLst>
                        <dgm:adj idx="1" val="0.105"/>
                      </dgm:adjLst>
                    </dgm:shape>
                    <dgm:presOf axis="desOrSelf" ptType="node"/>
                    <dgm:constrLst>
                      <dgm:constr type="tMarg" refType="primFontSz" fact="0.3"/>
                      <dgm:constr type="bMarg" refType="primFontSz" fact="0.3"/>
                      <dgm:constr type="lMarg" refType="primFontSz" fact="0.3"/>
                      <dgm:constr type="rMarg" refType="primFontSz" fact="0.3"/>
                    </dgm:constrLst>
                    <dgm:ruleLst>
                      <dgm:rule type="primFontSz" val="5" fact="NaN" max="NaN"/>
                    </dgm:ruleLst>
                  </dgm:layoutNode>
                  <dgm:forEach name="Name67" axis="followSib" ptType="sibTrans" cnt="1">
                    <dgm:layoutNode name="centerSibTrans">
                      <dgm:alg type="sp"/>
                      <dgm:shape xmlns:r="http://schemas.openxmlformats.org/officeDocument/2006/relationships" r:blip="">
                        <dgm:adjLst/>
                      </dgm:shape>
                      <dgm:presOf/>
                      <dgm:constrLst>
                        <dgm:constr type="userA"/>
                        <dgm:constr type="w" refType="userA" fact="0.015"/>
                        <dgm:constr type="h" refType="userA" fact="0.015"/>
                      </dgm:constrLst>
                      <dgm:ruleLst/>
                    </dgm:layoutNode>
                  </dgm:forEach>
                </dgm:forEach>
              </dgm:layoutNode>
            </dgm:if>
            <dgm:else name="Name68"/>
          </dgm:choose>
        </dgm:layoutNode>
      </dgm:if>
      <dgm:else name="Name69"/>
    </dgm:choose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process3">
  <dgm:title val=""/>
  <dgm:desc val=""/>
  <dgm:catLst>
    <dgm:cat type="process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3" destOrd="0"/>
        <dgm:cxn modelId="12" srcId="1" destId="11" srcOrd="0" destOrd="0"/>
        <dgm:cxn modelId="23" srcId="2" destId="21" srcOrd="0" destOrd="0"/>
        <dgm:cxn modelId="34" srcId="3" destId="31" srcOrd="0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  <dgm:pt modelId="3">
          <dgm:prSet phldr="1"/>
        </dgm:pt>
        <dgm:pt modelId="31">
          <dgm:prSet phldr="1"/>
        </dgm:pt>
        <dgm:pt modelId="4">
          <dgm:prSet phldr="1"/>
        </dgm:pt>
        <dgm:pt modelId="41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choose name="Name0">
      <dgm:if name="Name1" func="var" arg="dir" op="equ" val="norm">
        <dgm:alg type="lin"/>
      </dgm:if>
      <dgm:else name="Name2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osite" refType="w"/>
      <dgm:constr type="w" for="ch" ptType="sibTrans" refType="w" refFor="ch" refForName="composite" fact="0.3333"/>
      <dgm:constr type="w" for="des" forName="parTx"/>
      <dgm:constr type="h" for="des" forName="parTx" op="equ"/>
      <dgm:constr type="h" for="des" forName="parSh" op="equ"/>
      <dgm:constr type="w" for="des" forName="desTx"/>
      <dgm:constr type="h" for="des" forName="desTx" op="equ"/>
      <dgm:constr type="w" for="des" forName="parSh"/>
      <dgm:constr type="primFontSz" for="des" forName="parTx" val="65"/>
      <dgm:constr type="secFontSz" for="des" forName="desTx" refType="primFontSz" refFor="des" refForName="parTx" op="equ"/>
      <dgm:constr type="primFontSz" for="des" forName="connTx" refType="primFontSz" refFor="des" refForName="parTx" fact="0.8"/>
      <dgm:constr type="primFontSz" for="des" forName="connTx" refType="primFontSz" refFor="des" refForName="parTx" op="lte" fact="0.8"/>
      <dgm:constr type="h" for="des" forName="parTx" refType="primFontSz" refFor="des" refForName="parTx" fact="0.8"/>
      <dgm:constr type="h" for="des" forName="parSh" refType="primFontSz" refFor="des" refForName="parTx" fact="1.2"/>
      <dgm:constr type="h" for="des" forName="desTx" refType="primFontSz" refFor="des" refForName="parTx" fact="1.6"/>
      <dgm:constr type="h" for="des" forName="parSh" refType="h" refFor="des" refForName="parTx" op="lte" fact="1.5"/>
      <dgm:constr type="h" for="des" forName="parSh" refType="h" refFor="des" refForName="parTx" op="gte" fact="1.5"/>
    </dgm:constrLst>
    <dgm:ruleLst>
      <dgm:rule type="w" for="ch" forName="composite" val="0" fact="NaN" max="NaN"/>
      <dgm:rule type="primFontSz" for="des" forName="parTx" val="5" fact="NaN" max="NaN"/>
    </dgm:ruleLst>
    <dgm:forEach name="Name3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func="var" arg="dir" op="equ" val="norm">
            <dgm:constrLst>
              <dgm:constr type="h" refType="w" fact="1000"/>
              <dgm:constr type="l" for="ch" forName="parTx"/>
              <dgm:constr type="w" for="ch" forName="parTx" refType="w" fact="0.83"/>
              <dgm:constr type="t" for="ch" forName="parTx"/>
              <dgm:constr type="l" for="ch" forName="parSh"/>
              <dgm:constr type="w" for="ch" forName="parSh" refType="w" refFor="ch" refForName="parTx"/>
              <dgm:constr type="t" for="ch" forName="parSh"/>
              <dgm:constr type="l" for="ch" forName="desTx" refType="w" fact="0.17"/>
              <dgm:constr type="w" for="ch" forName="desTx" refType="w" refFor="ch" refForName="parTx"/>
              <dgm:constr type="t" for="ch" forName="desTx" refType="h" refFor="ch" refForName="parTx"/>
            </dgm:constrLst>
          </dgm:if>
          <dgm:else name="Name6">
            <dgm:constrLst>
              <dgm:constr type="h" refType="w" fact="1000"/>
              <dgm:constr type="l" for="ch" forName="parTx" refType="w" fact="0.17"/>
              <dgm:constr type="w" for="ch" forName="parTx" refType="w" fact="0.83"/>
              <dgm:constr type="t" for="ch" forName="parTx"/>
              <dgm:constr type="l" for="ch" forName="parSh" refType="w" fact="0.15"/>
              <dgm:constr type="w" for="ch" forName="parSh" refType="w" refFor="ch" refForName="parTx"/>
              <dgm:constr type="t" for="ch" forName="parSh"/>
              <dgm:constr type="l" for="ch" forName="desTx"/>
              <dgm:constr type="w" for="ch" forName="desTx" refType="w" refFor="ch" refForName="parTx"/>
              <dgm:constr type="t" for="ch" forName="desTx" refType="h" refFor="ch" refForName="parTx"/>
            </dgm:constrLst>
          </dgm:else>
        </dgm:choose>
        <dgm:ruleLst>
          <dgm:rule type="h" val="INF" fact="NaN" max="NaN"/>
        </dgm:ruleLst>
        <dgm:layoutNode name="parTx">
          <dgm:varLst>
            <dgm:chMax val="0"/>
            <dgm:chPref val="0"/>
            <dgm:bulletEnabled val="1"/>
          </dgm:varLst>
          <dgm:alg type="tx">
            <dgm:param type="parTxLTRAlign" val="l"/>
            <dgm:param type="parTxRTLAlign" val="r"/>
            <dgm:param type="txAnchorVert" val="t"/>
          </dgm:alg>
          <dgm:shape xmlns:r="http://schemas.openxmlformats.org/officeDocument/2006/relationships" type="rect" r:blip="" zOrderOff="1" hideGeom="1">
            <dgm:adjLst>
              <dgm:adj idx="1" val="0.1"/>
            </dgm:adjLst>
          </dgm:shape>
          <dgm:presOf axis="self" ptType="node"/>
          <dgm:constrLst>
            <dgm:constr type="h" refType="w" op="lte" fact="0.4"/>
            <dgm:constr type="bMarg" refType="primFontSz" fact="0.3"/>
            <dgm:constr type="h"/>
          </dgm:constrLst>
          <dgm:ruleLst>
            <dgm:rule type="h" val="INF" fact="NaN" max="NaN"/>
          </dgm:ruleLst>
        </dgm:layoutNode>
        <dgm:layoutNode name="parSh">
          <dgm:alg type="sp"/>
          <dgm:shape xmlns:r="http://schemas.openxmlformats.org/officeDocument/2006/relationships" type="roundRect" r:blip="">
            <dgm:adjLst>
              <dgm:adj idx="1" val="0.1"/>
            </dgm:adjLst>
          </dgm:shape>
          <dgm:presOf axis="self" ptType="node"/>
          <dgm:constrLst>
            <dgm:constr type="h"/>
          </dgm:constrLst>
          <dgm:ruleLst/>
        </dgm:layoutNode>
        <dgm:layoutNode name="desTx" styleLbl="fgAcc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oundRect" r:blip="">
            <dgm:adjLst>
              <dgm:adj idx="1" val="0.1"/>
            </dgm:adjLst>
          </dgm:shape>
          <dgm:presOf axis="des" ptType="node"/>
          <dgm:constrLst>
            <dgm:constr type="secFontSz" val="65"/>
            <dgm:constr type="primFontSz" refType="secFontSz"/>
            <dgm:constr type="h"/>
          </dgm:constrLst>
          <dgm:ruleLst>
            <dgm:rule type="h" val="INF" fact="NaN" max="NaN"/>
          </dgm:ruleLst>
        </dgm:layoutNode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  <dgm:param type="srcNode" val="parTx"/>
            <dgm:param type="dstNode" val="parTx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Tx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603956DB-3DDD-4A5C-B49C-D2C31DEFF1E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C08E804E-75B2-4F6E-8CC5-FE553309BAB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491698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BC748C56-3290-41A9-AF4C-A788D6EE5A6E}" type="datetimeFigureOut">
              <a:rPr lang="zh-CN" altLang="en-US"/>
              <a:pPr>
                <a:defRPr/>
              </a:pPr>
              <a:t>2017/12/4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42875" y="768350"/>
            <a:ext cx="6818313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861441"/>
            <a:ext cx="5683250" cy="4605576"/>
          </a:xfrm>
          <a:prstGeom prst="rect">
            <a:avLst/>
          </a:prstGeom>
        </p:spPr>
        <p:txBody>
          <a:bodyPr vert="horz" lIns="99075" tIns="49538" rIns="99075" bIns="49538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>
                <a:latin typeface="Arial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6"/>
            <a:ext cx="3078427" cy="511731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>
                <a:latin typeface="Arial" charset="0"/>
              </a:defRPr>
            </a:lvl1pPr>
          </a:lstStyle>
          <a:p>
            <a:pPr>
              <a:defRPr/>
            </a:pPr>
            <a:fld id="{433EE737-1498-4668-B890-9C96984E2B5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843592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8106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b="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35864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marR="0" indent="-17145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812329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664131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93314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844015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518790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50034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6030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49010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41827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09607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306512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171450" indent="-171450"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49597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747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002789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614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712849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103948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60829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67914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153290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181577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26781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34928367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88892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5176200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393878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020808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090778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62580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69329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48451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287598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 typeface="+mj-lt"/>
              <a:buAutoNum type="arabicPeriod"/>
            </a:pP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33EE737-1498-4668-B890-9C96984E2B5A}" type="slidenum">
              <a:rPr lang="zh-CN" altLang="en-US" smtClean="0"/>
              <a:pPr>
                <a:defRPr/>
              </a:pPr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011735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168692"/>
            <a:ext cx="12192000" cy="716692"/>
          </a:xfrm>
          <a:prstGeom prst="rect">
            <a:avLst/>
          </a:prstGeom>
        </p:spPr>
      </p:pic>
      <p:sp>
        <p:nvSpPr>
          <p:cNvPr id="93347" name="Rectangle 163"/>
          <p:cNvSpPr>
            <a:spLocks noGrp="1" noRot="1" noChangeArrowheads="1"/>
          </p:cNvSpPr>
          <p:nvPr>
            <p:ph type="ctrTitle"/>
          </p:nvPr>
        </p:nvSpPr>
        <p:spPr>
          <a:xfrm>
            <a:off x="914400" y="2438400"/>
            <a:ext cx="6693768" cy="1143000"/>
          </a:xfrm>
        </p:spPr>
        <p:txBody>
          <a:bodyPr/>
          <a:lstStyle>
            <a:lvl1pPr>
              <a:defRPr b="1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93351" name="Rectangle 167"/>
          <p:cNvSpPr>
            <a:spLocks noGrp="1" noRot="1" noChangeArrowheads="1"/>
          </p:cNvSpPr>
          <p:nvPr>
            <p:ph type="subTitle" idx="1"/>
          </p:nvPr>
        </p:nvSpPr>
        <p:spPr>
          <a:xfrm>
            <a:off x="2495600" y="4038602"/>
            <a:ext cx="5040560" cy="1752600"/>
          </a:xfrm>
        </p:spPr>
        <p:txBody>
          <a:bodyPr/>
          <a:lstStyle>
            <a:lvl1pPr marL="0" indent="0" algn="l">
              <a:buFont typeface="Wingdings" pitchFamily="2" charset="2"/>
              <a:buNone/>
              <a:defRPr sz="28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6" name="Rectangle 164"/>
          <p:cNvSpPr>
            <a:spLocks noGrp="1" noChangeArrowheads="1"/>
          </p:cNvSpPr>
          <p:nvPr>
            <p:ph type="dt" sz="half" idx="10"/>
          </p:nvPr>
        </p:nvSpPr>
        <p:spPr>
          <a:xfrm>
            <a:off x="402167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16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8400"/>
            <a:ext cx="38608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6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737601" y="6248400"/>
            <a:ext cx="3052233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0EED4B5-0C05-40D5-9780-3FEBEA4424B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9" name="Picture 254" descr="D:\PPT模板\rendanew.jpg"/>
          <p:cNvPicPr>
            <a:picLocks noChangeAspect="1" noChangeArrowheads="1"/>
          </p:cNvPicPr>
          <p:nvPr userDrawn="1"/>
        </p:nvPicPr>
        <p:blipFill>
          <a:blip r:embed="rId3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9264352" y="623067"/>
            <a:ext cx="2210406" cy="22143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07369" y="404664"/>
            <a:ext cx="7488832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83401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714156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89809043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9303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699013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54311203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85830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44344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1047425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0232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8745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72648542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8417728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9035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7548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1148110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1733" y="404664"/>
            <a:ext cx="800651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51544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11089777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07433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65946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92668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210235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2178923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14633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73147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31199574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5981829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0257017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81391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83138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293690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917085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443648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276480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06193834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743097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040237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6752844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867326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7244311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459381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5835007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876600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210979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3864696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42625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01139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26082683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80467389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80885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212784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820992"/>
      </p:ext>
    </p:extLst>
  </p:cSld>
  <p:clrMapOvr>
    <a:masterClrMapping/>
  </p:clrMapOvr>
  <p:transition>
    <p:blinds dir="vert"/>
  </p:transition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8875842"/>
      </p:ext>
    </p:extLst>
  </p:cSld>
  <p:clrMapOvr>
    <a:masterClrMapping/>
  </p:clrMapOvr>
  <p:transition>
    <p:blinds dir="vert"/>
  </p:transition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34842644"/>
      </p:ext>
    </p:extLst>
  </p:cSld>
  <p:clrMapOvr>
    <a:masterClrMapping/>
  </p:clrMapOvr>
  <p:transition>
    <p:blinds dir="vert"/>
  </p:transition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3475785"/>
      </p:ext>
    </p:extLst>
  </p:cSld>
  <p:clrMapOvr>
    <a:masterClrMapping/>
  </p:clrMapOvr>
  <p:transition>
    <p:blinds dir="vert"/>
  </p:transition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20929087"/>
      </p:ext>
    </p:extLst>
  </p:cSld>
  <p:clrMapOvr>
    <a:masterClrMapping/>
  </p:clrMapOvr>
  <p:transition>
    <p:blinds dir="vert"/>
  </p:transition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859214164"/>
      </p:ext>
    </p:extLst>
  </p:cSld>
  <p:clrMapOvr>
    <a:masterClrMapping/>
  </p:clrMapOvr>
  <p:transition>
    <p:blinds dir="vert"/>
  </p:transition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0918553"/>
      </p:ext>
    </p:extLst>
  </p:cSld>
  <p:clrMapOvr>
    <a:masterClrMapping/>
  </p:clrMapOvr>
  <p:transition>
    <p:blinds dir="vert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642283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27416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42295351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6270046"/>
      </p:ext>
    </p:extLst>
  </p:cSld>
  <p:clrMapOvr>
    <a:masterClrMapping/>
  </p:clrMapOvr>
  <p:transition>
    <p:blinds dir="vert"/>
  </p:transition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57434770"/>
      </p:ext>
    </p:extLst>
  </p:cSld>
  <p:clrMapOvr>
    <a:masterClrMapping/>
  </p:clrMapOvr>
  <p:transition>
    <p:blinds dir="vert"/>
  </p:transition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92046210"/>
      </p:ext>
    </p:extLst>
  </p:cSld>
  <p:clrMapOvr>
    <a:masterClrMapping/>
  </p:clrMapOvr>
  <p:transition>
    <p:blinds dir="vert"/>
  </p:transition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5676558"/>
      </p:ext>
    </p:extLst>
  </p:cSld>
  <p:clrMapOvr>
    <a:masterClrMapping/>
  </p:clrMapOvr>
  <p:transition>
    <p:blinds dir="vert"/>
  </p:transition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27808276"/>
      </p:ext>
    </p:extLst>
  </p:cSld>
  <p:clrMapOvr>
    <a:masterClrMapping/>
  </p:clrMapOvr>
  <p:transition>
    <p:blinds dir="vert"/>
  </p:transition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229938245"/>
      </p:ext>
    </p:extLst>
  </p:cSld>
  <p:clrMapOvr>
    <a:masterClrMapping/>
  </p:clrMapOvr>
  <p:transition>
    <p:blinds dir="vert"/>
  </p:transition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27634933"/>
      </p:ext>
    </p:extLst>
  </p:cSld>
  <p:clrMapOvr>
    <a:masterClrMapping/>
  </p:clrMapOvr>
  <p:transition>
    <p:blinds dir="vert"/>
  </p:transition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301416206"/>
      </p:ext>
    </p:extLst>
  </p:cSld>
  <p:clrMapOvr>
    <a:masterClrMapping/>
  </p:clrMapOvr>
  <p:transition>
    <p:blinds dir="vert"/>
  </p:transition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415368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08423045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86299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371432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5511559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54050105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59986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94699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2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2346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7617060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5922681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3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1296288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9109480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58119270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9458313"/>
      </p:ext>
    </p:extLst>
  </p:cSld>
  <p:clrMapOvr>
    <a:masterClrMapping/>
  </p:clrMapOvr>
  <p:transition>
    <p:blinds dir="vert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35425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93938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04641452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00223798"/>
      </p:ext>
    </p:extLst>
  </p:cSld>
  <p:clrMapOvr>
    <a:masterClrMapping/>
  </p:clrMapOvr>
  <p:transition>
    <p:blinds dir="vert"/>
  </p:transition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34707186"/>
      </p:ext>
    </p:extLst>
  </p:cSld>
  <p:clrMapOvr>
    <a:masterClrMapping/>
  </p:clrMapOvr>
  <p:transition>
    <p:blinds dir="vert"/>
  </p:transition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44465445"/>
      </p:ext>
    </p:extLst>
  </p:cSld>
  <p:clrMapOvr>
    <a:masterClrMapping/>
  </p:clrMapOvr>
  <p:transition>
    <p:blinds dir="vert"/>
  </p:transition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2215487"/>
      </p:ext>
    </p:extLst>
  </p:cSld>
  <p:clrMapOvr>
    <a:masterClrMapping/>
  </p:clrMapOvr>
  <p:transition>
    <p:blinds dir="vert"/>
  </p:transition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65164125"/>
      </p:ext>
    </p:extLst>
  </p:cSld>
  <p:clrMapOvr>
    <a:masterClrMapping/>
  </p:clrMapOvr>
  <p:transition>
    <p:blinds dir="vert"/>
  </p:transition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63989990"/>
      </p:ext>
    </p:extLst>
  </p:cSld>
  <p:clrMapOvr>
    <a:masterClrMapping/>
  </p:clrMapOvr>
  <p:transition>
    <p:blinds dir="vert"/>
  </p:transition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954517571"/>
      </p:ext>
    </p:extLst>
  </p:cSld>
  <p:clrMapOvr>
    <a:masterClrMapping/>
  </p:clrMapOvr>
  <p:transition>
    <p:blinds dir="vert"/>
  </p:transition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942159385"/>
      </p:ext>
    </p:extLst>
  </p:cSld>
  <p:clrMapOvr>
    <a:masterClrMapping/>
  </p:clrMapOvr>
  <p:transition>
    <p:blinds dir="vert"/>
  </p:transition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312839474"/>
      </p:ext>
    </p:extLst>
  </p:cSld>
  <p:clrMapOvr>
    <a:masterClrMapping/>
  </p:clrMapOvr>
  <p:transition>
    <p:blinds dir="vert"/>
  </p:transition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422145330"/>
      </p:ext>
    </p:extLst>
  </p:cSld>
  <p:clrMapOvr>
    <a:masterClrMapping/>
  </p:clrMapOvr>
  <p:transition>
    <p:blinds dir="vert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7714291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299424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302362802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672467993"/>
      </p:ext>
    </p:extLst>
  </p:cSld>
  <p:clrMapOvr>
    <a:masterClrMapping/>
  </p:clrMapOvr>
  <p:transition>
    <p:blinds dir="vert"/>
  </p:transition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608935840"/>
      </p:ext>
    </p:extLst>
  </p:cSld>
  <p:clrMapOvr>
    <a:masterClrMapping/>
  </p:clrMapOvr>
  <p:transition>
    <p:blinds dir="vert"/>
  </p:transition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706252143"/>
      </p:ext>
    </p:extLst>
  </p:cSld>
  <p:clrMapOvr>
    <a:masterClrMapping/>
  </p:clrMapOvr>
  <p:transition>
    <p:blinds dir="vert"/>
  </p:transition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746435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556072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1084928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05741667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8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491289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9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06382261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2677499186"/>
      </p:ext>
    </p:extLst>
  </p:cSld>
  <p:clrMapOvr>
    <a:masterClrMapping/>
  </p:clrMapOvr>
  <p:transition>
    <p:blinds dir="vert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21834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780348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6" y="0"/>
            <a:ext cx="5711957" cy="260648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</p:spTree>
    <p:extLst>
      <p:ext uri="{BB962C8B-B14F-4D97-AF65-F5344CB8AC3E}">
        <p14:creationId xmlns:p14="http://schemas.microsoft.com/office/powerpoint/2010/main" val="1377643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21857272"/>
      </p:ext>
    </p:extLst>
  </p:cSld>
  <p:clrMapOvr>
    <a:masterClrMapping/>
  </p:clrMapOvr>
  <p:transition>
    <p:blinds dir="vert"/>
  </p:transition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204257891"/>
      </p:ext>
    </p:extLst>
  </p:cSld>
  <p:clrMapOvr>
    <a:masterClrMapping/>
  </p:clrMapOvr>
  <p:transition>
    <p:blinds dir="vert"/>
  </p:transition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45364444"/>
      </p:ext>
    </p:extLst>
  </p:cSld>
  <p:clrMapOvr>
    <a:masterClrMapping/>
  </p:clrMapOvr>
  <p:transition>
    <p:blinds dir="vert"/>
  </p:transition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0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61603388"/>
      </p:ext>
    </p:extLst>
  </p:cSld>
  <p:clrMapOvr>
    <a:masterClrMapping/>
  </p:clrMapOvr>
  <p:transition>
    <p:blinds dir="vert"/>
  </p:transition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528887203"/>
      </p:ext>
    </p:extLst>
  </p:cSld>
  <p:clrMapOvr>
    <a:masterClrMapping/>
  </p:clrMapOvr>
  <p:transition>
    <p:blinds dir="vert"/>
  </p:transition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396254422"/>
      </p:ext>
    </p:extLst>
  </p:cSld>
  <p:clrMapOvr>
    <a:masterClrMapping/>
  </p:clrMapOvr>
  <p:transition>
    <p:blinds dir="vert"/>
  </p:transition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879912696"/>
      </p:ext>
    </p:extLst>
  </p:cSld>
  <p:clrMapOvr>
    <a:masterClrMapping/>
  </p:clrMapOvr>
  <p:transition>
    <p:blinds dir="vert"/>
  </p:transition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131139932"/>
      </p:ext>
    </p:extLst>
  </p:cSld>
  <p:clrMapOvr>
    <a:masterClrMapping/>
  </p:clrMapOvr>
  <p:transition>
    <p:blinds dir="vert"/>
  </p:transition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41277003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1387667" cy="821913"/>
          </a:xfrm>
        </p:spPr>
        <p:txBody>
          <a:bodyPr/>
          <a:lstStyle>
            <a:lvl1pPr>
              <a:defRPr sz="3200">
                <a:latin typeface="华文中宋" pitchFamily="2" charset="-122"/>
                <a:ea typeface="华文中宋" pitchFamily="2" charset="-122"/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871200" cy="476291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11" name="文本占位符 156"/>
          <p:cNvSpPr>
            <a:spLocks noGrp="1"/>
          </p:cNvSpPr>
          <p:nvPr>
            <p:ph type="body" sz="quarter" idx="13"/>
          </p:nvPr>
        </p:nvSpPr>
        <p:spPr>
          <a:xfrm>
            <a:off x="0" y="0"/>
            <a:ext cx="4416491" cy="260648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</p:txBody>
      </p:sp>
      <p:sp>
        <p:nvSpPr>
          <p:cNvPr id="12" name="文本占位符 156"/>
          <p:cNvSpPr>
            <a:spLocks noGrp="1"/>
          </p:cNvSpPr>
          <p:nvPr>
            <p:ph type="body" sz="quarter" idx="14"/>
          </p:nvPr>
        </p:nvSpPr>
        <p:spPr>
          <a:xfrm>
            <a:off x="5429245" y="0"/>
            <a:ext cx="4664200" cy="214290"/>
          </a:xfrm>
          <a:ln w="3175"/>
        </p:spPr>
        <p:txBody>
          <a:bodyPr/>
          <a:lstStyle>
            <a:lvl1pPr algn="l"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endParaRPr lang="zh-CN" altLang="en-US" dirty="0" smtClean="0"/>
          </a:p>
        </p:txBody>
      </p:sp>
      <p:sp>
        <p:nvSpPr>
          <p:cNvPr id="6" name="文本占位符 156"/>
          <p:cNvSpPr>
            <a:spLocks noGrp="1"/>
          </p:cNvSpPr>
          <p:nvPr>
            <p:ph type="body" sz="quarter" idx="15"/>
          </p:nvPr>
        </p:nvSpPr>
        <p:spPr>
          <a:xfrm>
            <a:off x="761963" y="6668814"/>
            <a:ext cx="9906069" cy="189186"/>
          </a:xfr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424731022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68" Type="http://schemas.openxmlformats.org/officeDocument/2006/relationships/slideLayout" Target="../slideLayouts/slideLayout68.xml"/><Relationship Id="rId76" Type="http://schemas.openxmlformats.org/officeDocument/2006/relationships/slideLayout" Target="../slideLayouts/slideLayout76.xml"/><Relationship Id="rId84" Type="http://schemas.openxmlformats.org/officeDocument/2006/relationships/slideLayout" Target="../slideLayouts/slideLayout84.xml"/><Relationship Id="rId89" Type="http://schemas.openxmlformats.org/officeDocument/2006/relationships/slideLayout" Target="../slideLayouts/slideLayout89.xml"/><Relationship Id="rId97" Type="http://schemas.openxmlformats.org/officeDocument/2006/relationships/slideLayout" Target="../slideLayouts/slideLayout97.xml"/><Relationship Id="rId7" Type="http://schemas.openxmlformats.org/officeDocument/2006/relationships/slideLayout" Target="../slideLayouts/slideLayout7.xml"/><Relationship Id="rId71" Type="http://schemas.openxmlformats.org/officeDocument/2006/relationships/slideLayout" Target="../slideLayouts/slideLayout71.xml"/><Relationship Id="rId92" Type="http://schemas.openxmlformats.org/officeDocument/2006/relationships/slideLayout" Target="../slideLayouts/slideLayout92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slideLayout" Target="../slideLayouts/slideLayout66.xml"/><Relationship Id="rId74" Type="http://schemas.openxmlformats.org/officeDocument/2006/relationships/slideLayout" Target="../slideLayouts/slideLayout74.xml"/><Relationship Id="rId79" Type="http://schemas.openxmlformats.org/officeDocument/2006/relationships/slideLayout" Target="../slideLayouts/slideLayout79.xml"/><Relationship Id="rId87" Type="http://schemas.openxmlformats.org/officeDocument/2006/relationships/slideLayout" Target="../slideLayouts/slideLayout87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82" Type="http://schemas.openxmlformats.org/officeDocument/2006/relationships/slideLayout" Target="../slideLayouts/slideLayout82.xml"/><Relationship Id="rId90" Type="http://schemas.openxmlformats.org/officeDocument/2006/relationships/slideLayout" Target="../slideLayouts/slideLayout90.xml"/><Relationship Id="rId95" Type="http://schemas.openxmlformats.org/officeDocument/2006/relationships/slideLayout" Target="../slideLayouts/slideLayout95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69" Type="http://schemas.openxmlformats.org/officeDocument/2006/relationships/slideLayout" Target="../slideLayouts/slideLayout69.xml"/><Relationship Id="rId77" Type="http://schemas.openxmlformats.org/officeDocument/2006/relationships/slideLayout" Target="../slideLayouts/slideLayout77.xml"/><Relationship Id="rId100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72" Type="http://schemas.openxmlformats.org/officeDocument/2006/relationships/slideLayout" Target="../slideLayouts/slideLayout72.xml"/><Relationship Id="rId80" Type="http://schemas.openxmlformats.org/officeDocument/2006/relationships/slideLayout" Target="../slideLayouts/slideLayout80.xml"/><Relationship Id="rId85" Type="http://schemas.openxmlformats.org/officeDocument/2006/relationships/slideLayout" Target="../slideLayouts/slideLayout85.xml"/><Relationship Id="rId93" Type="http://schemas.openxmlformats.org/officeDocument/2006/relationships/slideLayout" Target="../slideLayouts/slideLayout93.xml"/><Relationship Id="rId98" Type="http://schemas.openxmlformats.org/officeDocument/2006/relationships/slideLayout" Target="../slideLayouts/slideLayout9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67" Type="http://schemas.openxmlformats.org/officeDocument/2006/relationships/slideLayout" Target="../slideLayouts/slideLayout67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70" Type="http://schemas.openxmlformats.org/officeDocument/2006/relationships/slideLayout" Target="../slideLayouts/slideLayout70.xml"/><Relationship Id="rId75" Type="http://schemas.openxmlformats.org/officeDocument/2006/relationships/slideLayout" Target="../slideLayouts/slideLayout75.xml"/><Relationship Id="rId83" Type="http://schemas.openxmlformats.org/officeDocument/2006/relationships/slideLayout" Target="../slideLayouts/slideLayout83.xml"/><Relationship Id="rId88" Type="http://schemas.openxmlformats.org/officeDocument/2006/relationships/slideLayout" Target="../slideLayouts/slideLayout88.xml"/><Relationship Id="rId91" Type="http://schemas.openxmlformats.org/officeDocument/2006/relationships/slideLayout" Target="../slideLayouts/slideLayout91.xml"/><Relationship Id="rId96" Type="http://schemas.openxmlformats.org/officeDocument/2006/relationships/slideLayout" Target="../slideLayouts/slideLayout9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73" Type="http://schemas.openxmlformats.org/officeDocument/2006/relationships/slideLayout" Target="../slideLayouts/slideLayout73.xml"/><Relationship Id="rId78" Type="http://schemas.openxmlformats.org/officeDocument/2006/relationships/slideLayout" Target="../slideLayouts/slideLayout78.xml"/><Relationship Id="rId81" Type="http://schemas.openxmlformats.org/officeDocument/2006/relationships/slideLayout" Target="../slideLayouts/slideLayout81.xml"/><Relationship Id="rId86" Type="http://schemas.openxmlformats.org/officeDocument/2006/relationships/slideLayout" Target="../slideLayouts/slideLayout86.xml"/><Relationship Id="rId94" Type="http://schemas.openxmlformats.org/officeDocument/2006/relationships/slideLayout" Target="../slideLayouts/slideLayout94.xml"/><Relationship Id="rId99" Type="http://schemas.openxmlformats.org/officeDocument/2006/relationships/slideLayout" Target="../slideLayouts/slideLayout99.xml"/><Relationship Id="rId101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49"/>
          <p:cNvSpPr>
            <a:spLocks noGrp="1" noRot="1" noChangeArrowheads="1"/>
          </p:cNvSpPr>
          <p:nvPr>
            <p:ph type="body" idx="1"/>
          </p:nvPr>
        </p:nvSpPr>
        <p:spPr bwMode="auto">
          <a:xfrm>
            <a:off x="812800" y="1600200"/>
            <a:ext cx="7224184" cy="449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36868" name="Rectangle 248"/>
          <p:cNvSpPr>
            <a:spLocks noGrp="1" noRot="1" noChangeArrowheads="1"/>
          </p:cNvSpPr>
          <p:nvPr>
            <p:ph type="title"/>
          </p:nvPr>
        </p:nvSpPr>
        <p:spPr bwMode="auto">
          <a:xfrm>
            <a:off x="397933" y="404814"/>
            <a:ext cx="7639051" cy="966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92410" name="Rectangle 250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31801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411" name="Rectangle 251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76184" y="6524626"/>
            <a:ext cx="3860800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 altLang="zh-CN" dirty="0"/>
          </a:p>
        </p:txBody>
      </p:sp>
      <p:sp>
        <p:nvSpPr>
          <p:cNvPr id="92412" name="Rectangle 25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3368" y="6524626"/>
            <a:ext cx="3052233" cy="333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latin typeface="Arial" charset="0"/>
              </a:defRPr>
            </a:lvl1pPr>
          </a:lstStyle>
          <a:p>
            <a:pPr>
              <a:defRPr/>
            </a:pPr>
            <a:fld id="{1C477B47-DDB5-489C-BB25-ED0A340F489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55" name="TextBox 154"/>
          <p:cNvSpPr txBox="1"/>
          <p:nvPr userDrawn="1"/>
        </p:nvSpPr>
        <p:spPr>
          <a:xfrm>
            <a:off x="1" y="-2380"/>
            <a:ext cx="5422900" cy="276225"/>
          </a:xfrm>
          <a:prstGeom prst="rect">
            <a:avLst/>
          </a:prstGeom>
          <a:solidFill>
            <a:schemeClr val="accent5">
              <a:lumMod val="75000"/>
            </a:schemeClr>
          </a:solidFill>
          <a:ln>
            <a:noFill/>
          </a:ln>
        </p:spPr>
        <p:txBody>
          <a:bodyPr wrap="square"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56" name="TextBox 155"/>
          <p:cNvSpPr txBox="1"/>
          <p:nvPr userDrawn="1"/>
        </p:nvSpPr>
        <p:spPr>
          <a:xfrm>
            <a:off x="0" y="6581775"/>
            <a:ext cx="12192000" cy="338138"/>
          </a:xfrm>
          <a:prstGeom prst="rect">
            <a:avLst/>
          </a:prstGeom>
          <a:solidFill>
            <a:schemeClr val="accent5">
              <a:lumMod val="50000"/>
            </a:schemeClr>
          </a:solidFill>
        </p:spPr>
        <p:txBody>
          <a:bodyPr>
            <a:spAutoFit/>
          </a:bodyPr>
          <a:lstStyle/>
          <a:p>
            <a:pPr algn="r">
              <a:defRPr/>
            </a:pPr>
            <a:r>
              <a:rPr lang="en-US" altLang="zh-CN" sz="1200" dirty="0">
                <a:solidFill>
                  <a:schemeClr val="bg1"/>
                </a:solidFill>
              </a:rPr>
              <a:t>P. </a:t>
            </a:r>
            <a:fld id="{F733E731-9750-4C10-BCFC-31D1A9368162}" type="slidenum">
              <a:rPr lang="en-US" altLang="zh-CN" sz="1600">
                <a:solidFill>
                  <a:schemeClr val="bg1"/>
                </a:solidFill>
              </a:rPr>
              <a:pPr algn="r">
                <a:defRPr/>
              </a:pPr>
              <a:t>‹#›</a:t>
            </a:fld>
            <a:r>
              <a:rPr lang="en-US" altLang="zh-CN" sz="1600" dirty="0">
                <a:solidFill>
                  <a:schemeClr val="bg1"/>
                </a:solidFill>
              </a:rPr>
              <a:t> </a:t>
            </a:r>
            <a:endParaRPr lang="zh-CN" altLang="en-US" sz="1600" dirty="0">
              <a:solidFill>
                <a:schemeClr val="bg1"/>
              </a:solidFill>
            </a:endParaRPr>
          </a:p>
        </p:txBody>
      </p:sp>
      <p:sp>
        <p:nvSpPr>
          <p:cNvPr id="157" name="TextBox 156"/>
          <p:cNvSpPr txBox="1"/>
          <p:nvPr userDrawn="1"/>
        </p:nvSpPr>
        <p:spPr>
          <a:xfrm>
            <a:off x="5422901" y="-3996"/>
            <a:ext cx="6769100" cy="276225"/>
          </a:xfrm>
          <a:prstGeom prst="rect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txBody>
          <a:bodyPr>
            <a:spAutoFit/>
          </a:bodyPr>
          <a:lstStyle/>
          <a:p>
            <a:pPr>
              <a:defRPr/>
            </a:pP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11" name="文本占位符 156"/>
          <p:cNvSpPr txBox="1">
            <a:spLocks/>
          </p:cNvSpPr>
          <p:nvPr userDrawn="1"/>
        </p:nvSpPr>
        <p:spPr>
          <a:xfrm>
            <a:off x="-31616" y="6627200"/>
            <a:ext cx="11672232" cy="258184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None/>
              <a:tabLst/>
              <a:defRPr/>
            </a:pP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课程名称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主讲教师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朝乐门                  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参考书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数据科学理论与实践（清华大学出版社，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）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                【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日期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】2017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年</a:t>
            </a:r>
            <a:r>
              <a:rPr lang="en-US" altLang="zh-CN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8</a:t>
            </a:r>
            <a:r>
              <a:rPr lang="zh-CN" altLang="en-US" sz="1200" kern="0" dirty="0" smtClean="0">
                <a:solidFill>
                  <a:schemeClr val="bg1"/>
                </a:solidFill>
                <a:latin typeface="Times New Roman" panose="02020603050405020304" pitchFamily="18" charset="0"/>
                <a:ea typeface="宋体" pitchFamily="2" charset="-122"/>
                <a:cs typeface="Times New Roman" panose="02020603050405020304" pitchFamily="18" charset="0"/>
              </a:rPr>
              <a:t>月</a:t>
            </a:r>
          </a:p>
        </p:txBody>
      </p:sp>
      <p:sp>
        <p:nvSpPr>
          <p:cNvPr id="12" name="文本占位符 156"/>
          <p:cNvSpPr txBox="1">
            <a:spLocks/>
          </p:cNvSpPr>
          <p:nvPr userDrawn="1"/>
        </p:nvSpPr>
        <p:spPr>
          <a:xfrm>
            <a:off x="1" y="0"/>
            <a:ext cx="4415367" cy="260350"/>
          </a:xfrm>
          <a:prstGeom prst="rect">
            <a:avLst/>
          </a:prstGeom>
          <a:ln w="3175"/>
        </p:spPr>
        <p:txBody>
          <a:bodyPr/>
          <a:lstStyle>
            <a:lvl1pPr>
              <a:buNone/>
              <a:defRPr sz="1200">
                <a:solidFill>
                  <a:schemeClr val="bg1"/>
                </a:solidFill>
              </a:defRPr>
            </a:lvl1pPr>
          </a:lstStyle>
          <a:p>
            <a: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  <a:defRPr/>
            </a:pPr>
            <a:endParaRPr lang="zh-CN" altLang="en-US" sz="1200" kern="0" dirty="0" smtClean="0">
              <a:latin typeface="+mn-lt"/>
              <a:ea typeface="+mn-ea"/>
            </a:endParaRPr>
          </a:p>
        </p:txBody>
      </p:sp>
      <p:pic>
        <p:nvPicPr>
          <p:cNvPr id="15" name="Picture 254" descr="D:\PPT模板\rendanew.jpg"/>
          <p:cNvPicPr>
            <a:picLocks noChangeAspect="1" noChangeArrowheads="1"/>
          </p:cNvPicPr>
          <p:nvPr userDrawn="1"/>
        </p:nvPicPr>
        <p:blipFill>
          <a:blip r:embed="rId101">
            <a:duotone>
              <a:schemeClr val="accent5">
                <a:shade val="45000"/>
                <a:satMod val="135000"/>
              </a:schemeClr>
              <a:prstClr val="white"/>
            </a:duotone>
          </a:blip>
          <a:srcRect/>
          <a:stretch>
            <a:fillRect/>
          </a:stretch>
        </p:blipFill>
        <p:spPr bwMode="auto">
          <a:xfrm>
            <a:off x="10488488" y="623067"/>
            <a:ext cx="986270" cy="9880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356" r:id="rId1"/>
    <p:sldLayoutId id="2147484357" r:id="rId2"/>
    <p:sldLayoutId id="2147484355" r:id="rId3"/>
    <p:sldLayoutId id="2147484358" r:id="rId4"/>
    <p:sldLayoutId id="2147484359" r:id="rId5"/>
    <p:sldLayoutId id="2147484360" r:id="rId6"/>
    <p:sldLayoutId id="2147484361" r:id="rId7"/>
    <p:sldLayoutId id="2147484362" r:id="rId8"/>
    <p:sldLayoutId id="2147484363" r:id="rId9"/>
    <p:sldLayoutId id="2147484364" r:id="rId10"/>
    <p:sldLayoutId id="2147484365" r:id="rId11"/>
    <p:sldLayoutId id="2147484366" r:id="rId12"/>
    <p:sldLayoutId id="2147484367" r:id="rId13"/>
    <p:sldLayoutId id="2147484368" r:id="rId14"/>
    <p:sldLayoutId id="2147484369" r:id="rId15"/>
    <p:sldLayoutId id="2147484370" r:id="rId16"/>
    <p:sldLayoutId id="2147484371" r:id="rId17"/>
    <p:sldLayoutId id="2147484372" r:id="rId18"/>
    <p:sldLayoutId id="2147484373" r:id="rId19"/>
    <p:sldLayoutId id="2147484374" r:id="rId20"/>
    <p:sldLayoutId id="2147484376" r:id="rId21"/>
    <p:sldLayoutId id="2147484377" r:id="rId22"/>
    <p:sldLayoutId id="2147484379" r:id="rId23"/>
    <p:sldLayoutId id="2147484380" r:id="rId24"/>
    <p:sldLayoutId id="2147484381" r:id="rId25"/>
    <p:sldLayoutId id="2147484382" r:id="rId26"/>
    <p:sldLayoutId id="2147484383" r:id="rId27"/>
    <p:sldLayoutId id="2147484384" r:id="rId28"/>
    <p:sldLayoutId id="2147484385" r:id="rId29"/>
    <p:sldLayoutId id="2147484386" r:id="rId30"/>
    <p:sldLayoutId id="2147484387" r:id="rId31"/>
    <p:sldLayoutId id="2147484388" r:id="rId32"/>
    <p:sldLayoutId id="2147484389" r:id="rId33"/>
    <p:sldLayoutId id="2147484390" r:id="rId34"/>
    <p:sldLayoutId id="2147484391" r:id="rId35"/>
    <p:sldLayoutId id="2147484392" r:id="rId36"/>
    <p:sldLayoutId id="2147484393" r:id="rId37"/>
    <p:sldLayoutId id="2147484394" r:id="rId38"/>
    <p:sldLayoutId id="2147484395" r:id="rId39"/>
    <p:sldLayoutId id="2147484396" r:id="rId40"/>
    <p:sldLayoutId id="2147484397" r:id="rId41"/>
    <p:sldLayoutId id="2147484419" r:id="rId42"/>
    <p:sldLayoutId id="2147484445" r:id="rId43"/>
    <p:sldLayoutId id="2147484449" r:id="rId44"/>
    <p:sldLayoutId id="2147484499" r:id="rId45"/>
    <p:sldLayoutId id="2147484500" r:id="rId46"/>
    <p:sldLayoutId id="2147484513" r:id="rId47"/>
    <p:sldLayoutId id="2147484514" r:id="rId48"/>
    <p:sldLayoutId id="2147484515" r:id="rId49"/>
    <p:sldLayoutId id="2147484516" r:id="rId50"/>
    <p:sldLayoutId id="2147484517" r:id="rId51"/>
    <p:sldLayoutId id="2147484518" r:id="rId52"/>
    <p:sldLayoutId id="2147484519" r:id="rId53"/>
    <p:sldLayoutId id="2147484520" r:id="rId54"/>
    <p:sldLayoutId id="2147484521" r:id="rId55"/>
    <p:sldLayoutId id="2147484522" r:id="rId56"/>
    <p:sldLayoutId id="2147484528" r:id="rId57"/>
    <p:sldLayoutId id="2147484530" r:id="rId58"/>
    <p:sldLayoutId id="2147484531" r:id="rId59"/>
    <p:sldLayoutId id="2147484532" r:id="rId60"/>
    <p:sldLayoutId id="2147484534" r:id="rId61"/>
    <p:sldLayoutId id="2147484535" r:id="rId62"/>
    <p:sldLayoutId id="2147484537" r:id="rId63"/>
    <p:sldLayoutId id="2147484538" r:id="rId64"/>
    <p:sldLayoutId id="2147484539" r:id="rId65"/>
    <p:sldLayoutId id="2147484540" r:id="rId66"/>
    <p:sldLayoutId id="2147484542" r:id="rId67"/>
    <p:sldLayoutId id="2147484543" r:id="rId68"/>
    <p:sldLayoutId id="2147484544" r:id="rId69"/>
    <p:sldLayoutId id="2147484545" r:id="rId70"/>
    <p:sldLayoutId id="2147484546" r:id="rId71"/>
    <p:sldLayoutId id="2147484547" r:id="rId72"/>
    <p:sldLayoutId id="2147484548" r:id="rId73"/>
    <p:sldLayoutId id="2147484549" r:id="rId74"/>
    <p:sldLayoutId id="2147484550" r:id="rId75"/>
    <p:sldLayoutId id="2147484551" r:id="rId76"/>
    <p:sldLayoutId id="2147484552" r:id="rId77"/>
    <p:sldLayoutId id="2147484553" r:id="rId78"/>
    <p:sldLayoutId id="2147484554" r:id="rId79"/>
    <p:sldLayoutId id="2147484555" r:id="rId80"/>
    <p:sldLayoutId id="2147484556" r:id="rId81"/>
    <p:sldLayoutId id="2147484557" r:id="rId82"/>
    <p:sldLayoutId id="2147484558" r:id="rId83"/>
    <p:sldLayoutId id="2147484559" r:id="rId84"/>
    <p:sldLayoutId id="2147484560" r:id="rId85"/>
    <p:sldLayoutId id="2147484561" r:id="rId86"/>
    <p:sldLayoutId id="2147484563" r:id="rId87"/>
    <p:sldLayoutId id="2147484564" r:id="rId88"/>
    <p:sldLayoutId id="2147484565" r:id="rId89"/>
    <p:sldLayoutId id="2147484566" r:id="rId90"/>
    <p:sldLayoutId id="2147484567" r:id="rId91"/>
    <p:sldLayoutId id="2147484568" r:id="rId92"/>
    <p:sldLayoutId id="2147484569" r:id="rId93"/>
    <p:sldLayoutId id="2147484570" r:id="rId94"/>
    <p:sldLayoutId id="2147484573" r:id="rId95"/>
    <p:sldLayoutId id="2147484574" r:id="rId96"/>
    <p:sldLayoutId id="2147484575" r:id="rId97"/>
    <p:sldLayoutId id="2147484576" r:id="rId98"/>
    <p:sldLayoutId id="2147484578" r:id="rId99"/>
  </p:sldLayoutIdLst>
  <p:transition>
    <p:blinds dir="vert"/>
  </p:transition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5000"/>
        <a:buFont typeface="Wingdings" pitchFamily="2" charset="2"/>
        <a:buChar char="Ø"/>
        <a:defRPr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95000"/>
        <a:buFont typeface="Wingdings 2" pitchFamily="18" charset="2"/>
        <a:buChar char="¡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90000"/>
        <a:buFont typeface="Wingdings" pitchFamily="2" charset="2"/>
        <a:buChar char="Ø"/>
        <a:defRPr sz="16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16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Font typeface="Wingdings 2" pitchFamily="18" charset="2"/>
        <a:buChar char="¡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6.xml"/><Relationship Id="rId3" Type="http://schemas.openxmlformats.org/officeDocument/2006/relationships/notesSlide" Target="../notesSlides/notesSlide8.xml"/><Relationship Id="rId7" Type="http://schemas.openxmlformats.org/officeDocument/2006/relationships/diagramLayout" Target="../diagrams/layout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Data" Target="../diagrams/data6.xml"/><Relationship Id="rId5" Type="http://schemas.openxmlformats.org/officeDocument/2006/relationships/image" Target="../media/image9.emf"/><Relationship Id="rId10" Type="http://schemas.microsoft.com/office/2007/relationships/diagramDrawing" Target="../diagrams/drawing6.xml"/><Relationship Id="rId4" Type="http://schemas.openxmlformats.org/officeDocument/2006/relationships/oleObject" Target="../embeddings/oleObject1.bin"/><Relationship Id="rId9" Type="http://schemas.openxmlformats.org/officeDocument/2006/relationships/diagramColors" Target="../diagrams/colors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0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notesSlide" Target="../notesSlides/notesSlide10.xml"/><Relationship Id="rId7" Type="http://schemas.openxmlformats.org/officeDocument/2006/relationships/diagramColors" Target="../diagrams/colors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10" Type="http://schemas.openxmlformats.org/officeDocument/2006/relationships/image" Target="../media/image11.emf"/><Relationship Id="rId4" Type="http://schemas.openxmlformats.org/officeDocument/2006/relationships/diagramData" Target="../diagrams/data7.xml"/><Relationship Id="rId9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chart" Target="../charts/char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jpeg"/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0.xml"/><Relationship Id="rId7" Type="http://schemas.openxmlformats.org/officeDocument/2006/relationships/image" Target="../media/image20.pn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4" Type="http://schemas.openxmlformats.org/officeDocument/2006/relationships/diagramQuickStyle" Target="../diagrams/quickStyle10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1.xml"/><Relationship Id="rId7" Type="http://schemas.openxmlformats.org/officeDocument/2006/relationships/image" Target="../media/image22.jpeg"/><Relationship Id="rId2" Type="http://schemas.openxmlformats.org/officeDocument/2006/relationships/diagramData" Target="../diagrams/data1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1.xml"/><Relationship Id="rId5" Type="http://schemas.openxmlformats.org/officeDocument/2006/relationships/diagramColors" Target="../diagrams/colors11.xml"/><Relationship Id="rId4" Type="http://schemas.openxmlformats.org/officeDocument/2006/relationships/diagramQuickStyle" Target="../diagrams/quickStyle11.xml"/></Relationships>
</file>

<file path=ppt/slides/_rels/slide2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notesSlide" Target="../notesSlides/notesSlide17.xml"/><Relationship Id="rId7" Type="http://schemas.openxmlformats.org/officeDocument/2006/relationships/diagramColors" Target="../diagrams/colors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10" Type="http://schemas.openxmlformats.org/officeDocument/2006/relationships/image" Target="../media/image23.emf"/><Relationship Id="rId4" Type="http://schemas.openxmlformats.org/officeDocument/2006/relationships/diagramData" Target="../diagrams/data12.xml"/><Relationship Id="rId9" Type="http://schemas.openxmlformats.org/officeDocument/2006/relationships/oleObject" Target="../embeddings/oleObject4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3.xml"/><Relationship Id="rId5" Type="http://schemas.openxmlformats.org/officeDocument/2006/relationships/diagramQuickStyle" Target="../diagrams/quickStyle13.xml"/><Relationship Id="rId4" Type="http://schemas.openxmlformats.org/officeDocument/2006/relationships/diagramLayout" Target="../diagrams/layout1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png"/><Relationship Id="rId3" Type="http://schemas.openxmlformats.org/officeDocument/2006/relationships/diagramData" Target="../diagrams/data14.xml"/><Relationship Id="rId7" Type="http://schemas.microsoft.com/office/2007/relationships/diagramDrawing" Target="../diagrams/drawing14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4.xml"/><Relationship Id="rId5" Type="http://schemas.openxmlformats.org/officeDocument/2006/relationships/diagramQuickStyle" Target="../diagrams/quickStyle14.xml"/><Relationship Id="rId4" Type="http://schemas.openxmlformats.org/officeDocument/2006/relationships/diagramLayout" Target="../diagrams/layout1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5.xml"/><Relationship Id="rId7" Type="http://schemas.microsoft.com/office/2007/relationships/diagramDrawing" Target="../diagrams/drawing15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5.xml"/><Relationship Id="rId5" Type="http://schemas.openxmlformats.org/officeDocument/2006/relationships/diagramQuickStyle" Target="../diagrams/quickStyle15.xml"/><Relationship Id="rId4" Type="http://schemas.openxmlformats.org/officeDocument/2006/relationships/diagramLayout" Target="../diagrams/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jpeg"/></Relationships>
</file>

<file path=ppt/slides/_rels/slide2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6.xml"/><Relationship Id="rId3" Type="http://schemas.openxmlformats.org/officeDocument/2006/relationships/image" Target="../media/image29.png"/><Relationship Id="rId7" Type="http://schemas.openxmlformats.org/officeDocument/2006/relationships/diagramColors" Target="../diagrams/colors16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16.xml"/><Relationship Id="rId5" Type="http://schemas.openxmlformats.org/officeDocument/2006/relationships/diagramLayout" Target="../diagrams/layout16.xml"/><Relationship Id="rId4" Type="http://schemas.openxmlformats.org/officeDocument/2006/relationships/diagramData" Target="../diagrams/data1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gif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7.xml"/><Relationship Id="rId7" Type="http://schemas.microsoft.com/office/2007/relationships/diagramDrawing" Target="../diagrams/drawing17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7.xml"/><Relationship Id="rId5" Type="http://schemas.openxmlformats.org/officeDocument/2006/relationships/diagramQuickStyle" Target="../diagrams/quickStyle17.xml"/><Relationship Id="rId4" Type="http://schemas.openxmlformats.org/officeDocument/2006/relationships/diagramLayout" Target="../diagrams/layout1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8.xml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5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6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39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40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0.bin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0.xml"/><Relationship Id="rId3" Type="http://schemas.openxmlformats.org/officeDocument/2006/relationships/image" Target="../media/image44.jpeg"/><Relationship Id="rId7" Type="http://schemas.openxmlformats.org/officeDocument/2006/relationships/diagramQuickStyle" Target="../diagrams/quickStyle20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6" Type="http://schemas.openxmlformats.org/officeDocument/2006/relationships/diagramLayout" Target="../diagrams/layout20.xml"/><Relationship Id="rId5" Type="http://schemas.openxmlformats.org/officeDocument/2006/relationships/diagramData" Target="../diagrams/data20.xml"/><Relationship Id="rId10" Type="http://schemas.openxmlformats.org/officeDocument/2006/relationships/image" Target="../media/image48.jpg"/><Relationship Id="rId4" Type="http://schemas.openxmlformats.org/officeDocument/2006/relationships/image" Target="../media/image45.jpeg"/><Relationship Id="rId9" Type="http://schemas.microsoft.com/office/2007/relationships/diagramDrawing" Target="../diagrams/drawing2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gif"/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jpeg"/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/>
          </p:nvPr>
        </p:nvSpPr>
        <p:spPr>
          <a:xfrm>
            <a:off x="1199456" y="2564904"/>
            <a:ext cx="6336704" cy="1143000"/>
          </a:xfrm>
        </p:spPr>
        <p:txBody>
          <a:bodyPr/>
          <a:lstStyle/>
          <a:p>
            <a:r>
              <a:rPr lang="en-US" altLang="zh-CN" sz="4400" dirty="0" smtClean="0"/>
              <a:t>5.</a:t>
            </a:r>
            <a:r>
              <a:rPr lang="zh-CN" altLang="en-US" sz="4400" dirty="0" smtClean="0"/>
              <a:t>数据可视化</a:t>
            </a:r>
            <a:endParaRPr lang="zh-CN" altLang="en-US" sz="4400" dirty="0"/>
          </a:p>
        </p:txBody>
      </p:sp>
      <p:sp>
        <p:nvSpPr>
          <p:cNvPr id="5" name="副标题 6"/>
          <p:cNvSpPr>
            <a:spLocks noGrp="1"/>
          </p:cNvSpPr>
          <p:nvPr>
            <p:ph type="subTitle" idx="1"/>
          </p:nvPr>
        </p:nvSpPr>
        <p:spPr>
          <a:xfrm>
            <a:off x="3431704" y="4038602"/>
            <a:ext cx="4104456" cy="1752600"/>
          </a:xfrm>
        </p:spPr>
        <p:txBody>
          <a:bodyPr/>
          <a:lstStyle/>
          <a:p>
            <a:r>
              <a:rPr lang="en-US" altLang="zh-CN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▲4.</a:t>
            </a:r>
            <a:r>
              <a:rPr lang="zh-CN" altLang="en-US" sz="2000" dirty="0" smtClean="0">
                <a:latin typeface="Arial" panose="020B0604020202020204" pitchFamily="34" charset="0"/>
                <a:cs typeface="Arial" panose="020B0604020202020204" pitchFamily="34" charset="0"/>
              </a:rPr>
              <a:t>数据分析</a:t>
            </a:r>
            <a:endParaRPr lang="en-US" altLang="zh-CN" sz="20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en-US" altLang="zh-CN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▼</a:t>
            </a:r>
            <a:r>
              <a:rPr lang="en-US" altLang="zh-CN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6.</a:t>
            </a:r>
            <a:r>
              <a:rPr lang="zh-CN" altLang="en-US" sz="2000" dirty="0" smtClean="0">
                <a:solidFill>
                  <a:schemeClr val="bg1">
                    <a:lumMod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数据故事化</a:t>
            </a:r>
            <a:endParaRPr lang="zh-CN" altLang="en-US" sz="20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349826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C:\Users\clm\AppData\Roaming\Tencent\Users\527899385\QQ\WinTemp\RichOle\LS{7I43MTY2E]S64DUH9P@O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464152" y="3306193"/>
            <a:ext cx="4248472" cy="32693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37245" y="365827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5.3 </a:t>
            </a:r>
            <a:r>
              <a:rPr lang="zh-CN" altLang="en-US" dirty="0" smtClean="0"/>
              <a:t>可视分析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6795368" cy="4762910"/>
          </a:xfrm>
        </p:spPr>
        <p:txBody>
          <a:bodyPr/>
          <a:lstStyle/>
          <a:p>
            <a:r>
              <a:rPr lang="zh-CN" altLang="en-US" sz="3200" b="1" dirty="0" smtClean="0"/>
              <a:t>可视分析学（</a:t>
            </a:r>
            <a:r>
              <a:rPr lang="en-US" sz="3200" b="1" dirty="0" smtClean="0"/>
              <a:t>Visual analytics</a:t>
            </a:r>
            <a:r>
              <a:rPr lang="zh-CN" altLang="en-US" sz="3200" b="1" dirty="0" smtClean="0"/>
              <a:t>）</a:t>
            </a:r>
            <a:endParaRPr lang="en-US" altLang="zh-CN" sz="3200" dirty="0" smtClean="0"/>
          </a:p>
          <a:p>
            <a:pPr lvl="1"/>
            <a:r>
              <a:rPr lang="zh-CN" altLang="en-US" sz="2800" dirty="0" smtClean="0"/>
              <a:t>以可视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交互</a:t>
            </a:r>
            <a:r>
              <a:rPr lang="zh-CN" altLang="en-US" sz="2800" dirty="0" smtClean="0"/>
              <a:t>为基础</a:t>
            </a:r>
            <a:endParaRPr lang="en-US" altLang="zh-CN" sz="2800" dirty="0" smtClean="0"/>
          </a:p>
          <a:p>
            <a:pPr lvl="1"/>
            <a:r>
              <a:rPr lang="zh-CN" altLang="en-US" sz="2800" dirty="0" smtClean="0"/>
              <a:t>综合运用图形学、数据挖掘和人机交互等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多个学科领域的知识</a:t>
            </a:r>
            <a:endParaRPr lang="en-US" altLang="zh-CN" sz="2800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800" dirty="0" smtClean="0"/>
              <a:t>以实现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人机协同</a:t>
            </a:r>
            <a:r>
              <a:rPr lang="zh-CN" altLang="en-US" sz="2800" dirty="0" smtClean="0"/>
              <a:t>完成可视化任务为主要目的</a:t>
            </a:r>
            <a:endParaRPr lang="en-US" altLang="zh-CN" sz="2800" dirty="0" smtClean="0"/>
          </a:p>
          <a:p>
            <a:pPr lvl="1"/>
            <a:r>
              <a:rPr lang="zh-CN" altLang="en-US" sz="2800" b="1" dirty="0">
                <a:solidFill>
                  <a:srgbClr val="FF0000"/>
                </a:solidFill>
              </a:rPr>
              <a:t>分析推理性学科</a:t>
            </a:r>
            <a:r>
              <a:rPr lang="zh-CN" altLang="en-US" sz="2800" dirty="0" smtClean="0"/>
              <a:t>。</a:t>
            </a:r>
            <a:endParaRPr lang="zh-CN" altLang="en-US" sz="28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0195438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082443" cy="821913"/>
          </a:xfrm>
        </p:spPr>
        <p:txBody>
          <a:bodyPr/>
          <a:lstStyle/>
          <a:p>
            <a:r>
              <a:rPr lang="zh-CN" altLang="en-US" dirty="0" smtClean="0"/>
              <a:t>分析模型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>
            <p:extLst/>
          </p:nvPr>
        </p:nvGraphicFramePr>
        <p:xfrm>
          <a:off x="-244332" y="1501300"/>
          <a:ext cx="7852500" cy="5022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4" name="Visio" r:id="rId4" imgW="4528655" imgH="2897538" progId="Visio.Drawing.11">
                  <p:embed/>
                </p:oleObj>
              </mc:Choice>
              <mc:Fallback>
                <p:oleObj name="Visio" r:id="rId4" imgW="4528655" imgH="2897538" progId="Visio.Drawing.11">
                  <p:embed/>
                  <p:pic>
                    <p:nvPicPr>
                      <p:cNvPr id="6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244332" y="1501300"/>
                        <a:ext cx="7852500" cy="5022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图示 7"/>
          <p:cNvGraphicFramePr/>
          <p:nvPr>
            <p:extLst/>
          </p:nvPr>
        </p:nvGraphicFramePr>
        <p:xfrm>
          <a:off x="7608168" y="1375023"/>
          <a:ext cx="4248472" cy="50783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3" name="矩形 2"/>
          <p:cNvSpPr/>
          <p:nvPr/>
        </p:nvSpPr>
        <p:spPr>
          <a:xfrm>
            <a:off x="3071664" y="6545078"/>
            <a:ext cx="2148345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>
            <a:spAutoFit/>
          </a:bodyPr>
          <a:lstStyle/>
          <a:p>
            <a:r>
              <a:rPr lang="zh-CN" altLang="en-US" b="1" dirty="0"/>
              <a:t>（</a:t>
            </a:r>
            <a:r>
              <a:rPr lang="en-US" altLang="zh-CN" dirty="0" err="1"/>
              <a:t>Keim</a:t>
            </a:r>
            <a:r>
              <a:rPr lang="en-US" altLang="zh-CN" dirty="0"/>
              <a:t> D</a:t>
            </a:r>
            <a:r>
              <a:rPr lang="zh-CN" altLang="zh-CN" dirty="0"/>
              <a:t>等</a:t>
            </a:r>
            <a:r>
              <a:rPr lang="zh-CN" altLang="en-US" dirty="0"/>
              <a:t>，</a:t>
            </a:r>
            <a:r>
              <a:rPr lang="en-US" altLang="zh-CN" dirty="0"/>
              <a:t>2008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31036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91544" y="377229"/>
            <a:ext cx="7210235" cy="821913"/>
          </a:xfrm>
        </p:spPr>
        <p:txBody>
          <a:bodyPr/>
          <a:lstStyle/>
          <a:p>
            <a:r>
              <a:rPr lang="en-US" altLang="zh-CN" dirty="0" smtClean="0"/>
              <a:t>5.4 </a:t>
            </a:r>
            <a:r>
              <a:rPr lang="zh-CN" altLang="en-US" dirty="0" smtClean="0"/>
              <a:t>数据可视化的方法体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5810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75809" name="Object 1"/>
          <p:cNvGraphicFramePr>
            <a:graphicFrameLocks noChangeAspect="1"/>
          </p:cNvGraphicFramePr>
          <p:nvPr>
            <p:extLst/>
          </p:nvPr>
        </p:nvGraphicFramePr>
        <p:xfrm>
          <a:off x="191344" y="1315723"/>
          <a:ext cx="8644890" cy="5542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8" name="Visio" r:id="rId4" imgW="4835970" imgH="3106857" progId="Visio.Drawing.11">
                  <p:embed/>
                </p:oleObj>
              </mc:Choice>
              <mc:Fallback>
                <p:oleObj name="Visio" r:id="rId4" imgW="4835970" imgH="3106857" progId="Visio.Drawing.11">
                  <p:embed/>
                  <p:pic>
                    <p:nvPicPr>
                      <p:cNvPr id="37580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344" y="1315723"/>
                        <a:ext cx="8644890" cy="554227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7098385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95033" y="446846"/>
            <a:ext cx="7210235" cy="821913"/>
          </a:xfrm>
        </p:spPr>
        <p:txBody>
          <a:bodyPr/>
          <a:lstStyle/>
          <a:p>
            <a:r>
              <a:rPr lang="zh-CN" altLang="en-US" dirty="0" smtClean="0"/>
              <a:t>视觉编码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485115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37478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74785" name="Object 1"/>
          <p:cNvGraphicFramePr>
            <a:graphicFrameLocks noChangeAspect="1"/>
          </p:cNvGraphicFramePr>
          <p:nvPr>
            <p:extLst/>
          </p:nvPr>
        </p:nvGraphicFramePr>
        <p:xfrm>
          <a:off x="6168008" y="2276872"/>
          <a:ext cx="5656879" cy="42070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2" name="Visio" r:id="rId9" imgW="3695730" imgH="2723974" progId="Visio.Drawing.11">
                  <p:embed/>
                </p:oleObj>
              </mc:Choice>
              <mc:Fallback>
                <p:oleObj name="Visio" r:id="rId9" imgW="3695730" imgH="2723974" progId="Visio.Drawing.11">
                  <p:embed/>
                  <p:pic>
                    <p:nvPicPr>
                      <p:cNvPr id="37478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8008" y="2276872"/>
                        <a:ext cx="5656879" cy="420700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2271710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b="1" dirty="0"/>
              <a:t>视觉通道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5715248" cy="4762910"/>
          </a:xfrm>
        </p:spPr>
        <p:txBody>
          <a:bodyPr/>
          <a:lstStyle/>
          <a:p>
            <a:r>
              <a:rPr lang="zh-CN" altLang="en-US" sz="2800" dirty="0" smtClean="0"/>
              <a:t>图形元素的</a:t>
            </a:r>
            <a:r>
              <a:rPr lang="zh-CN" altLang="en-US" sz="2800" b="1" dirty="0" smtClean="0">
                <a:solidFill>
                  <a:srgbClr val="FF0000"/>
                </a:solidFill>
              </a:rPr>
              <a:t>视觉属性</a:t>
            </a:r>
            <a:r>
              <a:rPr lang="zh-CN" altLang="en-US" sz="2800" dirty="0" smtClean="0"/>
              <a:t>，一般用位置、长度、面积、形状、方向、色调、亮度和饱和度等表示</a:t>
            </a:r>
            <a:endParaRPr lang="en-US" altLang="zh-CN" sz="2800" dirty="0" smtClean="0"/>
          </a:p>
          <a:p>
            <a:r>
              <a:rPr lang="zh-CN" altLang="zh-CN" sz="2800" dirty="0"/>
              <a:t>视觉通道的存在</a:t>
            </a:r>
            <a:r>
              <a:rPr lang="zh-CN" altLang="zh-CN" sz="2800" b="1" dirty="0">
                <a:solidFill>
                  <a:srgbClr val="FF0000"/>
                </a:solidFill>
              </a:rPr>
              <a:t>进一步刻画</a:t>
            </a:r>
            <a:r>
              <a:rPr lang="zh-CN" altLang="zh-CN" sz="2800" dirty="0"/>
              <a:t>了图形元素，使</a:t>
            </a:r>
            <a:r>
              <a:rPr lang="zh-CN" altLang="zh-CN" sz="2800" b="1" dirty="0">
                <a:solidFill>
                  <a:srgbClr val="FF0000"/>
                </a:solidFill>
              </a:rPr>
              <a:t>同一个类型（性质）</a:t>
            </a:r>
            <a:r>
              <a:rPr lang="zh-CN" altLang="zh-CN" sz="2800" dirty="0"/>
              <a:t>的不同数据有了</a:t>
            </a:r>
            <a:r>
              <a:rPr lang="zh-CN" altLang="zh-CN" sz="2800" dirty="0" smtClean="0"/>
              <a:t>不同可视化效果</a:t>
            </a:r>
            <a:endParaRPr lang="en-US" altLang="zh-CN" sz="2800" dirty="0" smtClean="0"/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26" t="7611" r="18184" b="12060"/>
          <a:stretch>
            <a:fillRect/>
          </a:stretch>
        </p:blipFill>
        <p:spPr bwMode="auto">
          <a:xfrm>
            <a:off x="6755394" y="2042783"/>
            <a:ext cx="4857784" cy="35202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6755394" y="5563010"/>
            <a:ext cx="4857784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Jacques </a:t>
            </a:r>
            <a:r>
              <a:rPr lang="en-US" altLang="zh-CN" dirty="0" err="1" smtClean="0">
                <a:solidFill>
                  <a:schemeClr val="bg1"/>
                </a:solidFill>
              </a:rPr>
              <a:t>Bertin</a:t>
            </a:r>
            <a:r>
              <a:rPr lang="zh-CN" altLang="en-US" dirty="0" smtClean="0">
                <a:solidFill>
                  <a:schemeClr val="bg1"/>
                </a:solidFill>
              </a:rPr>
              <a:t>的</a:t>
            </a:r>
            <a:r>
              <a:rPr lang="zh-CN" altLang="zh-CN" dirty="0" smtClean="0">
                <a:solidFill>
                  <a:schemeClr val="bg1"/>
                </a:solidFill>
              </a:rPr>
              <a:t>著作《</a:t>
            </a:r>
            <a:r>
              <a:rPr lang="en-US" altLang="zh-CN" dirty="0" smtClean="0">
                <a:solidFill>
                  <a:schemeClr val="bg1"/>
                </a:solidFill>
              </a:rPr>
              <a:t>Semiology </a:t>
            </a:r>
            <a:r>
              <a:rPr lang="en-US" altLang="zh-CN" dirty="0">
                <a:solidFill>
                  <a:schemeClr val="bg1"/>
                </a:solidFill>
              </a:rPr>
              <a:t>of </a:t>
            </a:r>
            <a:r>
              <a:rPr lang="en-US" altLang="zh-CN" dirty="0" smtClean="0">
                <a:solidFill>
                  <a:schemeClr val="bg1"/>
                </a:solidFill>
              </a:rPr>
              <a:t>Graphics》</a:t>
            </a:r>
            <a:r>
              <a:rPr lang="zh-CN" altLang="zh-CN" dirty="0">
                <a:solidFill>
                  <a:schemeClr val="bg1"/>
                </a:solidFill>
              </a:rPr>
              <a:t>视觉编码中常用的图形元素及其对应的多种视觉通道</a:t>
            </a:r>
            <a:endParaRPr lang="zh-CN" altLang="en-US" dirty="0" smtClean="0">
              <a:solidFill>
                <a:schemeClr val="bg1"/>
              </a:solidFill>
            </a:endParaRPr>
          </a:p>
        </p:txBody>
      </p:sp>
      <p:graphicFrame>
        <p:nvGraphicFramePr>
          <p:cNvPr id="8" name="图表 7"/>
          <p:cNvGraphicFramePr/>
          <p:nvPr>
            <p:extLst/>
          </p:nvPr>
        </p:nvGraphicFramePr>
        <p:xfrm>
          <a:off x="1410869" y="4497380"/>
          <a:ext cx="3915683" cy="17637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</p:spTree>
    <p:extLst>
      <p:ext uri="{BB962C8B-B14F-4D97-AF65-F5344CB8AC3E}">
        <p14:creationId xmlns:p14="http://schemas.microsoft.com/office/powerpoint/2010/main" val="12414574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34571" cy="821913"/>
          </a:xfrm>
        </p:spPr>
        <p:txBody>
          <a:bodyPr/>
          <a:lstStyle/>
          <a:p>
            <a:r>
              <a:rPr lang="zh-CN" altLang="en-US" dirty="0" smtClean="0"/>
              <a:t>统计图表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1100832" y="1500175"/>
          <a:ext cx="895560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284448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22603" cy="821913"/>
          </a:xfrm>
        </p:spPr>
        <p:txBody>
          <a:bodyPr/>
          <a:lstStyle/>
          <a:p>
            <a:r>
              <a:rPr lang="zh-CN" altLang="en-US" b="1" dirty="0"/>
              <a:t>饼图（</a:t>
            </a:r>
            <a:r>
              <a:rPr lang="en-US" altLang="zh-CN" b="1" dirty="0"/>
              <a:t>Pie Chart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416490" y="2060847"/>
            <a:ext cx="3191677" cy="4202237"/>
          </a:xfrm>
        </p:spPr>
        <p:txBody>
          <a:bodyPr/>
          <a:lstStyle/>
          <a:p>
            <a:pPr marL="228600" indent="-228600">
              <a:buFont typeface="+mj-lt"/>
              <a:buAutoNum type="arabicPeriod"/>
            </a:pPr>
            <a:r>
              <a:rPr lang="en-US" altLang="zh-CN" sz="2800" kern="1200" dirty="0" smtClean="0"/>
              <a:t>【</a:t>
            </a:r>
            <a:r>
              <a:rPr lang="zh-CN" altLang="en-US" sz="2800" kern="1200" dirty="0" smtClean="0"/>
              <a:t>特点</a:t>
            </a:r>
            <a:r>
              <a:rPr lang="en-US" altLang="zh-CN" sz="2800" kern="1200" dirty="0" smtClean="0"/>
              <a:t>】</a:t>
            </a:r>
            <a:r>
              <a:rPr lang="zh-CN" altLang="zh-CN" sz="2800" kern="1200" dirty="0" smtClean="0"/>
              <a:t>主要</a:t>
            </a:r>
            <a:r>
              <a:rPr lang="zh-CN" altLang="zh-CN" sz="2800" kern="1200" dirty="0"/>
              <a:t>表示</a:t>
            </a:r>
            <a:r>
              <a:rPr lang="zh-CN" altLang="zh-CN" sz="2800" b="1" kern="1200" dirty="0">
                <a:solidFill>
                  <a:srgbClr val="FF0000"/>
                </a:solidFill>
              </a:rPr>
              <a:t>整体与部分之间</a:t>
            </a:r>
            <a:r>
              <a:rPr lang="zh-CN" altLang="zh-CN" sz="2800" kern="1200" dirty="0"/>
              <a:t>的</a:t>
            </a:r>
            <a:r>
              <a:rPr lang="zh-CN" altLang="zh-CN" sz="2800" kern="1200" dirty="0" smtClean="0"/>
              <a:t>关系</a:t>
            </a:r>
            <a:endParaRPr lang="en-US" altLang="zh-CN" sz="2800" kern="1200" dirty="0" smtClean="0"/>
          </a:p>
          <a:p>
            <a:pPr marL="228600" indent="-228600">
              <a:buFont typeface="+mj-lt"/>
              <a:buAutoNum type="arabicPeriod"/>
            </a:pPr>
            <a:endParaRPr lang="en-US" altLang="zh-CN" sz="2800" kern="1200" dirty="0"/>
          </a:p>
          <a:p>
            <a:pPr marL="228600" indent="-228600">
              <a:buFont typeface="+mj-lt"/>
              <a:buAutoNum type="arabicPeriod"/>
            </a:pPr>
            <a:r>
              <a:rPr lang="en-US" altLang="zh-CN" sz="2800" kern="1200" dirty="0" smtClean="0"/>
              <a:t>【</a:t>
            </a:r>
            <a:r>
              <a:rPr lang="zh-CN" altLang="zh-CN" sz="2800" kern="1200" dirty="0" smtClean="0"/>
              <a:t>注意</a:t>
            </a:r>
            <a:r>
              <a:rPr lang="en-US" altLang="zh-CN" sz="2800" kern="1200" dirty="0" smtClean="0"/>
              <a:t>】</a:t>
            </a:r>
            <a:r>
              <a:rPr lang="zh-CN" altLang="zh-CN" sz="2800" b="1" kern="1200" dirty="0" smtClean="0"/>
              <a:t>饼</a:t>
            </a:r>
            <a:r>
              <a:rPr lang="zh-CN" altLang="zh-CN" sz="2800" b="1" kern="1200" dirty="0"/>
              <a:t>图显示是各数据之间的</a:t>
            </a:r>
            <a:r>
              <a:rPr lang="zh-CN" altLang="zh-CN" sz="2800" b="1" kern="1200" dirty="0">
                <a:solidFill>
                  <a:srgbClr val="FF0000"/>
                </a:solidFill>
              </a:rPr>
              <a:t>相对比例关系，而</a:t>
            </a:r>
            <a:r>
              <a:rPr lang="zh-CN" altLang="zh-CN" sz="2800" b="1" kern="1200" dirty="0" smtClean="0">
                <a:solidFill>
                  <a:srgbClr val="FF0000"/>
                </a:solidFill>
              </a:rPr>
              <a:t>不是绝对值</a:t>
            </a:r>
            <a:endParaRPr lang="zh-CN" altLang="en-US" sz="2800" dirty="0">
              <a:solidFill>
                <a:srgbClr val="FF0000"/>
              </a:solidFill>
            </a:endParaRPr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</p:txBody>
      </p:sp>
      <p:pic>
        <p:nvPicPr>
          <p:cNvPr id="5" name="图片 4" descr="C:\Users\clm\AppData\Roaming\Tencent\Users\527899385\QQ\WinTemp\RichOle\J676K6`OBV`VBPH94U]0}]D.pn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11424" y="1879827"/>
            <a:ext cx="3388616" cy="3263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911424" y="5733256"/>
            <a:ext cx="3286148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    某班级生源比例示意图</a:t>
            </a:r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400256" y="4681660"/>
            <a:ext cx="3240360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smtClean="0"/>
              <a:t>1789</a:t>
            </a:r>
            <a:r>
              <a:rPr lang="zh-CN" altLang="en-US" dirty="0" smtClean="0"/>
              <a:t>土耳其</a:t>
            </a:r>
            <a:r>
              <a:rPr lang="zh-CN" altLang="en-US" dirty="0"/>
              <a:t>帝国在亚洲、欧洲和非洲疆土</a:t>
            </a:r>
            <a:r>
              <a:rPr lang="zh-CN" altLang="en-US" dirty="0" smtClean="0"/>
              <a:t>比例（</a:t>
            </a:r>
            <a:r>
              <a:rPr lang="en-US" altLang="zh-CN" dirty="0" smtClean="0"/>
              <a:t>William Playfair,1801 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5290551" y="5939918"/>
            <a:ext cx="66434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William </a:t>
            </a:r>
            <a:r>
              <a:rPr lang="en-US" altLang="zh-CN" dirty="0" err="1"/>
              <a:t>playfair</a:t>
            </a:r>
            <a:r>
              <a:rPr lang="zh-CN" altLang="en-US" dirty="0"/>
              <a:t>， 苏格兰政治经济学家，统计图形法的</a:t>
            </a:r>
            <a:r>
              <a:rPr lang="zh-CN" altLang="en-US" dirty="0" smtClean="0"/>
              <a:t>奠基人</a:t>
            </a:r>
            <a:r>
              <a:rPr lang="en-US" altLang="zh-CN" dirty="0" smtClean="0"/>
              <a:t>(</a:t>
            </a:r>
            <a:r>
              <a:rPr lang="zh-CN" altLang="en-US" dirty="0"/>
              <a:t>饼图、条状图、折线图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pic>
        <p:nvPicPr>
          <p:cNvPr id="190466" name="Picture 2" descr="https://upload.wikimedia.org/wikipedia/commons/thumb/6/63/Playfair-piechart.jpg/240px-Playfair-piechart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77436" y="1879827"/>
            <a:ext cx="2286000" cy="2638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93838519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/>
              <a:t>William </a:t>
            </a:r>
            <a:r>
              <a:rPr lang="en-US" altLang="zh-CN" dirty="0" err="1"/>
              <a:t>Playfair</a:t>
            </a:r>
            <a:endParaRPr lang="en-US" altLang="zh-CN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780726" y="1529538"/>
            <a:ext cx="1000576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William </a:t>
            </a:r>
            <a:r>
              <a:rPr lang="en-US" altLang="zh-CN" sz="2400" dirty="0" err="1" smtClean="0"/>
              <a:t>Playfair</a:t>
            </a:r>
            <a:r>
              <a:rPr lang="zh-CN" altLang="en-US" sz="2400" dirty="0" smtClean="0"/>
              <a:t>：苏格兰</a:t>
            </a:r>
            <a:r>
              <a:rPr lang="zh-CN" altLang="en-US" sz="2400" dirty="0"/>
              <a:t>政治经济学家，统计图形法的</a:t>
            </a:r>
            <a:r>
              <a:rPr lang="zh-CN" altLang="en-US" sz="2400" dirty="0" smtClean="0"/>
              <a:t>奠基人</a:t>
            </a:r>
            <a:r>
              <a:rPr lang="en-US" altLang="zh-CN" sz="2400" dirty="0" smtClean="0"/>
              <a:t>(</a:t>
            </a:r>
            <a:r>
              <a:rPr lang="zh-CN" altLang="en-US" sz="2400" dirty="0"/>
              <a:t>饼图、条状图、折线图</a:t>
            </a:r>
            <a:r>
              <a:rPr lang="en-US" altLang="zh-CN" sz="2400" dirty="0" smtClean="0"/>
              <a:t>)</a:t>
            </a:r>
            <a:endParaRPr lang="zh-CN" altLang="en-US" sz="2400" dirty="0"/>
          </a:p>
        </p:txBody>
      </p:sp>
      <p:pic>
        <p:nvPicPr>
          <p:cNvPr id="189442" name="Picture 2" descr="https://upload.wikimedia.org/wikipedia/commons/thumb/5/52/Playfair_TimeSeries-2.png/800px-Playfair_TimeSeries-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724" y="2443355"/>
            <a:ext cx="4787971" cy="3537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文本框 11"/>
          <p:cNvSpPr txBox="1"/>
          <p:nvPr/>
        </p:nvSpPr>
        <p:spPr>
          <a:xfrm>
            <a:off x="631724" y="5982379"/>
            <a:ext cx="503222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 err="1"/>
              <a:t>Playfair's</a:t>
            </a:r>
            <a:r>
              <a:rPr lang="en-US" altLang="zh-CN" sz="1600" dirty="0"/>
              <a:t> trade-balance time-series chart, published in his </a:t>
            </a:r>
            <a:r>
              <a:rPr lang="en-US" altLang="zh-CN" sz="1600" i="1" dirty="0"/>
              <a:t>Commercial and Political Atlas</a:t>
            </a:r>
            <a:r>
              <a:rPr lang="en-US" altLang="zh-CN" sz="1600" dirty="0"/>
              <a:t>, 1786</a:t>
            </a:r>
            <a:endParaRPr lang="zh-CN" altLang="en-US" sz="1600" dirty="0"/>
          </a:p>
        </p:txBody>
      </p:sp>
      <p:pic>
        <p:nvPicPr>
          <p:cNvPr id="189444" name="Picture 4" descr="1786 Playfair - Exports and Imports of Scotland to and from different parts for one Year from Christmas 1780 to Christmas 1781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992" y="2611711"/>
            <a:ext cx="4762500" cy="32004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" name="矩形 12"/>
          <p:cNvSpPr/>
          <p:nvPr/>
        </p:nvSpPr>
        <p:spPr>
          <a:xfrm>
            <a:off x="6172994" y="5982379"/>
            <a:ext cx="54676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600" dirty="0"/>
              <a:t>In this bar chart Scotland's imports and exports from and to 17 countries in 1781 are represented.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83358607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94611" cy="821913"/>
          </a:xfrm>
        </p:spPr>
        <p:txBody>
          <a:bodyPr/>
          <a:lstStyle/>
          <a:p>
            <a:r>
              <a:rPr lang="zh-CN" altLang="en-US" b="1" dirty="0"/>
              <a:t>等值线（</a:t>
            </a:r>
            <a:r>
              <a:rPr lang="en-US" altLang="zh-CN" b="1" dirty="0"/>
              <a:t>Contour Map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/>
          </p:nvPr>
        </p:nvGraphicFramePr>
        <p:xfrm>
          <a:off x="5879976" y="1500175"/>
          <a:ext cx="496855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http://vipftp.eku.cc:808/vrw/sc/sctx/34558651839.JPG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016567" y="1844824"/>
            <a:ext cx="4013765" cy="33672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630409" y="5559999"/>
            <a:ext cx="278608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某海平面的等压线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904768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b="1" dirty="0"/>
              <a:t>散点图（</a:t>
            </a:r>
            <a:r>
              <a:rPr lang="en-US" altLang="zh-CN" b="1" dirty="0"/>
              <a:t>Scatter Diagram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660942" y="1500175"/>
            <a:ext cx="4043570" cy="4762910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/>
              <a:t>功能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zh-CN" sz="2400" dirty="0" smtClean="0"/>
              <a:t>显示</a:t>
            </a:r>
            <a:r>
              <a:rPr lang="zh-CN" altLang="zh-CN" sz="2400" dirty="0"/>
              <a:t>数据点</a:t>
            </a:r>
            <a:r>
              <a:rPr lang="zh-CN" altLang="zh-CN" sz="2400" dirty="0">
                <a:solidFill>
                  <a:schemeClr val="tx2"/>
                </a:solidFill>
              </a:rPr>
              <a:t>在笛卡尔</a:t>
            </a:r>
            <a:r>
              <a:rPr lang="zh-CN" altLang="zh-CN" sz="2400" dirty="0" smtClean="0">
                <a:solidFill>
                  <a:schemeClr val="tx2"/>
                </a:solidFill>
              </a:rPr>
              <a:t>坐标系中</a:t>
            </a:r>
            <a:r>
              <a:rPr lang="zh-CN" altLang="zh-CN" sz="2400" dirty="0"/>
              <a:t>的分布</a:t>
            </a:r>
            <a:r>
              <a:rPr lang="zh-CN" altLang="zh-CN" sz="2400" dirty="0" smtClean="0"/>
              <a:t>情况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每个</a:t>
            </a:r>
            <a:r>
              <a:rPr lang="zh-CN" altLang="zh-CN" sz="2400" dirty="0"/>
              <a:t>点所对应的纵</a:t>
            </a:r>
            <a:r>
              <a:rPr lang="en-US" altLang="zh-CN" sz="2400" dirty="0"/>
              <a:t>/</a:t>
            </a:r>
            <a:r>
              <a:rPr lang="zh-CN" altLang="zh-CN" sz="2400" dirty="0"/>
              <a:t>横坐标代表的是该数据在对应维度上的属性</a:t>
            </a:r>
            <a:r>
              <a:rPr lang="zh-CN" altLang="zh-CN" sz="2400" dirty="0" smtClean="0"/>
              <a:t>值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en-US" altLang="zh-CN" sz="2800" dirty="0" smtClean="0"/>
              <a:t>【</a:t>
            </a:r>
            <a:r>
              <a:rPr lang="zh-CN" altLang="en-US" sz="2800" dirty="0" smtClean="0"/>
              <a:t>散点图矩阵</a:t>
            </a:r>
            <a:r>
              <a:rPr lang="en-US" altLang="zh-CN" sz="2800" dirty="0" smtClean="0"/>
              <a:t>】</a:t>
            </a:r>
          </a:p>
          <a:p>
            <a:pPr lvl="1"/>
            <a:r>
              <a:rPr lang="zh-CN" altLang="zh-CN" sz="2400" dirty="0"/>
              <a:t>高维数据的分布特征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http://b.hiphotos.baidu.com/baike/c0%3Dbaike92%2C5%2C5%2C92%2C30/sign=3b9b0a7e0a24ab18f41be96554938da8/0b46f21fbe096b639fd9b1080f338744eaf8aca2.jpg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87488" y="2283143"/>
            <a:ext cx="2376264" cy="23699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559496" y="5353614"/>
            <a:ext cx="165618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散点图的示例</a:t>
            </a:r>
            <a:endParaRPr lang="zh-CN" altLang="en-US" dirty="0"/>
          </a:p>
        </p:txBody>
      </p:sp>
      <p:pic>
        <p:nvPicPr>
          <p:cNvPr id="8" name="图片 7" descr="pairs"/>
          <p:cNvPicPr/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019446" y="1772816"/>
            <a:ext cx="2641496" cy="30729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5"/>
          <p:cNvSpPr txBox="1"/>
          <p:nvPr/>
        </p:nvSpPr>
        <p:spPr>
          <a:xfrm>
            <a:off x="4416491" y="5353614"/>
            <a:ext cx="165618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散点</a:t>
            </a:r>
            <a:r>
              <a:rPr lang="zh-CN" altLang="en-US" dirty="0"/>
              <a:t>矩阵图</a:t>
            </a:r>
          </a:p>
        </p:txBody>
      </p:sp>
    </p:spTree>
    <p:extLst>
      <p:ext uri="{BB962C8B-B14F-4D97-AF65-F5344CB8AC3E}">
        <p14:creationId xmlns:p14="http://schemas.microsoft.com/office/powerpoint/2010/main" val="74629590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11197" y="474909"/>
            <a:ext cx="7210235" cy="821913"/>
          </a:xfrm>
        </p:spPr>
        <p:txBody>
          <a:bodyPr/>
          <a:lstStyle/>
          <a:p>
            <a:r>
              <a:rPr lang="en-US" altLang="zh-CN" sz="3600" b="1" dirty="0" smtClean="0"/>
              <a:t>5.1 </a:t>
            </a:r>
            <a:r>
              <a:rPr lang="zh-CN" altLang="en-US" sz="3600" b="1" dirty="0" smtClean="0"/>
              <a:t>数据</a:t>
            </a:r>
            <a:r>
              <a:rPr lang="zh-CN" altLang="en-US" sz="3600" b="1" dirty="0"/>
              <a:t>可视化</a:t>
            </a:r>
            <a:r>
              <a:rPr lang="zh-CN" altLang="en-US" sz="3600" b="1" dirty="0" smtClean="0"/>
              <a:t>在</a:t>
            </a:r>
            <a:r>
              <a:rPr lang="en-US" altLang="zh-CN" sz="3600" b="1" dirty="0" smtClean="0"/>
              <a:t>DS</a:t>
            </a:r>
            <a:r>
              <a:rPr lang="zh-CN" altLang="en-US" sz="3600" b="1" dirty="0" smtClean="0"/>
              <a:t>中</a:t>
            </a:r>
            <a:r>
              <a:rPr lang="zh-CN" altLang="en-US" sz="3600" b="1" dirty="0"/>
              <a:t>的重要地位</a:t>
            </a:r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28537117"/>
              </p:ext>
            </p:extLst>
          </p:nvPr>
        </p:nvGraphicFramePr>
        <p:xfrm>
          <a:off x="911424" y="1844824"/>
          <a:ext cx="9459664" cy="420223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8721740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DFA35DE2-712C-4F1C-95B4-CD6DA34877FF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83DAA293-6483-4293-AEFA-5167B14521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CEF6AFE7-CEDB-4C07-96EA-843E260117C9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55EDB1D7-3D50-4468-AE9A-F19BF66F762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78587" cy="821913"/>
          </a:xfrm>
        </p:spPr>
        <p:txBody>
          <a:bodyPr/>
          <a:lstStyle/>
          <a:p>
            <a:r>
              <a:rPr lang="zh-CN" altLang="en-US" b="1" dirty="0"/>
              <a:t>维恩图（</a:t>
            </a:r>
            <a:r>
              <a:rPr lang="en-US" altLang="zh-CN" b="1" dirty="0"/>
              <a:t>Venn Diagram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5231904" y="1523613"/>
          <a:ext cx="583264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1604" y="1556792"/>
            <a:ext cx="3413150" cy="331236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263632" y="5242575"/>
            <a:ext cx="29090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rew Conway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数据科学韦恩图（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0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 flipH="1">
            <a:off x="424310" y="6165304"/>
            <a:ext cx="806489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来源：</a:t>
            </a:r>
            <a:endParaRPr lang="en-US" altLang="zh-CN" sz="12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r>
              <a:rPr lang="en-US" altLang="zh-CN" sz="1200" dirty="0" err="1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chutt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12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, O'Neil C. Doing data science: Straight talk from the frontline[M]. O'Reilly Media, Inc., 2013:7</a:t>
            </a:r>
            <a:r>
              <a:rPr lang="en-US" altLang="zh-CN" sz="12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321677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522603" cy="821913"/>
          </a:xfrm>
        </p:spPr>
        <p:txBody>
          <a:bodyPr/>
          <a:lstStyle/>
          <a:p>
            <a:r>
              <a:rPr lang="zh-CN" altLang="en-US" b="1" dirty="0"/>
              <a:t>热地图（</a:t>
            </a:r>
            <a:r>
              <a:rPr lang="en-US" altLang="zh-CN" b="1" dirty="0"/>
              <a:t>Heat Map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43466" y="2247709"/>
            <a:ext cx="4627196" cy="4015376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特点</a:t>
            </a:r>
            <a:r>
              <a:rPr lang="en-US" altLang="zh-CN" dirty="0" smtClean="0"/>
              <a:t>】</a:t>
            </a:r>
          </a:p>
          <a:p>
            <a:endParaRPr lang="en-US" altLang="zh-CN" dirty="0" smtClean="0"/>
          </a:p>
          <a:p>
            <a:pPr lvl="1"/>
            <a:r>
              <a:rPr lang="zh-CN" altLang="zh-CN" sz="2400" dirty="0"/>
              <a:t>以</a:t>
            </a:r>
            <a:r>
              <a:rPr lang="zh-CN" altLang="zh-CN" sz="2400" b="1" dirty="0">
                <a:solidFill>
                  <a:srgbClr val="FF0000"/>
                </a:solidFill>
              </a:rPr>
              <a:t>地图</a:t>
            </a:r>
            <a:r>
              <a:rPr lang="zh-CN" altLang="zh-CN" sz="2400" dirty="0"/>
              <a:t>为</a:t>
            </a:r>
            <a:r>
              <a:rPr lang="zh-CN" altLang="zh-CN" sz="2400" dirty="0" smtClean="0"/>
              <a:t>基础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采用</a:t>
            </a:r>
            <a:r>
              <a:rPr lang="zh-CN" altLang="zh-CN" sz="2400" dirty="0"/>
              <a:t>不同色彩（如</a:t>
            </a:r>
            <a:r>
              <a:rPr lang="zh-CN" altLang="zh-CN" sz="2400" b="1" dirty="0">
                <a:solidFill>
                  <a:srgbClr val="FF0000"/>
                </a:solidFill>
              </a:rPr>
              <a:t>颜色、亮度、透明度</a:t>
            </a:r>
            <a:r>
              <a:rPr lang="zh-CN" altLang="zh-CN" sz="2400" dirty="0"/>
              <a:t>等）表示数据值的</a:t>
            </a:r>
            <a:r>
              <a:rPr lang="zh-CN" altLang="zh-CN" sz="2400" dirty="0" smtClean="0"/>
              <a:t>大小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C:\Users\clm\AppData\Roaming\Tencent\Users\527899385\QQ\WinTemp\RichOle\RJ2BFYVIMRYYL5OQP`F26VP.png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71464" y="2060848"/>
            <a:ext cx="4772002" cy="33123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1434954" y="5633484"/>
            <a:ext cx="460851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CouponShack.com</a:t>
            </a:r>
            <a:r>
              <a:rPr lang="zh-CN" altLang="en-US" dirty="0" smtClean="0"/>
              <a:t>网站的访问量的热点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8973390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378587" cy="821913"/>
          </a:xfrm>
        </p:spPr>
        <p:txBody>
          <a:bodyPr/>
          <a:lstStyle/>
          <a:p>
            <a:r>
              <a:rPr lang="zh-CN" altLang="en-US" b="1" dirty="0"/>
              <a:t>热地图（</a:t>
            </a:r>
            <a:r>
              <a:rPr lang="en-US" altLang="zh-CN" b="1" dirty="0"/>
              <a:t>Heat Map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6518706" y="1991898"/>
          <a:ext cx="4833878" cy="441826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 descr="奥巴马赢得2012年美国大选 将再掌白宫4年"/>
          <p:cNvPicPr/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45838" y="1991898"/>
            <a:ext cx="5112568" cy="34563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5"/>
          <p:cNvSpPr txBox="1"/>
          <p:nvPr/>
        </p:nvSpPr>
        <p:spPr>
          <a:xfrm>
            <a:off x="571885" y="5824005"/>
            <a:ext cx="5460473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CNN</a:t>
            </a:r>
            <a:r>
              <a:rPr lang="zh-CN" altLang="en-US" dirty="0" smtClean="0"/>
              <a:t>对奥巴马赢得</a:t>
            </a:r>
            <a:r>
              <a:rPr lang="en-US" dirty="0" smtClean="0"/>
              <a:t>2012</a:t>
            </a:r>
            <a:r>
              <a:rPr lang="zh-CN" altLang="en-US" dirty="0" smtClean="0"/>
              <a:t>年美国大选结果的可视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090596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271859" cy="821913"/>
          </a:xfrm>
        </p:spPr>
        <p:txBody>
          <a:bodyPr/>
          <a:lstStyle/>
          <a:p>
            <a:r>
              <a:rPr lang="zh-CN" altLang="en-US" b="1" dirty="0"/>
              <a:t>箱线（</a:t>
            </a:r>
            <a:r>
              <a:rPr lang="en-US" altLang="zh-CN" b="1" dirty="0"/>
              <a:t>Box-plot</a:t>
            </a:r>
            <a:r>
              <a:rPr lang="zh-CN" altLang="en-US" b="1" dirty="0"/>
              <a:t>）</a:t>
            </a:r>
            <a:r>
              <a:rPr lang="zh-CN" altLang="en-US" b="1" dirty="0" smtClean="0"/>
              <a:t>图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/>
          </p:nvPr>
        </p:nvGraphicFramePr>
        <p:xfrm>
          <a:off x="6518706" y="1700808"/>
          <a:ext cx="415108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415480" y="134628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/>
          </p:nvPr>
        </p:nvGraphicFramePr>
        <p:xfrm>
          <a:off x="911424" y="1700808"/>
          <a:ext cx="5353971" cy="4458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6" name="Visio" r:id="rId9" imgW="3430958" imgH="2854980" progId="Visio.Drawing.11">
                  <p:embed/>
                </p:oleObj>
              </mc:Choice>
              <mc:Fallback>
                <p:oleObj name="Visio" r:id="rId9" imgW="3430958" imgH="2854980" progId="Visio.Drawing.11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1424" y="1700808"/>
                        <a:ext cx="5353971" cy="4458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965820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/>
              <a:t>雷达图（</a:t>
            </a:r>
            <a:r>
              <a:rPr lang="en-US" altLang="zh-CN" b="1" dirty="0"/>
              <a:t>Radar Chart</a:t>
            </a:r>
            <a:r>
              <a:rPr lang="zh-CN" altLang="en-US" b="1" dirty="0" smtClean="0"/>
              <a:t>）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6888088" y="1052736"/>
          <a:ext cx="4968552" cy="54726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C:\Users\clm\AppData\Roaming\Tencent\Users\527899385\QQ\WinTemp\RichOle\NAHH5ANGJIQ6QSN5%5GZRXH.png"/>
          <p:cNvPicPr>
            <a:picLocks noChangeAspect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487488" y="1844824"/>
            <a:ext cx="5041805" cy="39604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框 7"/>
          <p:cNvSpPr txBox="1"/>
          <p:nvPr/>
        </p:nvSpPr>
        <p:spPr>
          <a:xfrm>
            <a:off x="397933" y="5912916"/>
            <a:ext cx="613136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【</a:t>
            </a:r>
            <a:r>
              <a:rPr lang="zh-CN" altLang="zh-CN" dirty="0" smtClean="0"/>
              <a:t>注意</a:t>
            </a:r>
            <a:r>
              <a:rPr lang="en-US" altLang="zh-CN" dirty="0" smtClean="0"/>
              <a:t>】</a:t>
            </a:r>
            <a:r>
              <a:rPr lang="zh-CN" altLang="zh-CN" dirty="0"/>
              <a:t>通常采用</a:t>
            </a:r>
            <a:r>
              <a:rPr lang="en-US" altLang="zh-CN" dirty="0"/>
              <a:t>3</a:t>
            </a:r>
            <a:r>
              <a:rPr lang="zh-CN" altLang="zh-CN" dirty="0"/>
              <a:t>个同心圆分别表示行业最小值、均值和最大值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2294753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74B97F08-6475-4DEB-93EF-29CA6731F9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74B97F08-6475-4DEB-93EF-29CA6731F9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74B97F08-6475-4DEB-93EF-29CA6731F976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4B9E55CF-D192-4F44-B1F5-3A4F86CDE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4B9E55CF-D192-4F44-B1F5-3A4F86CDE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4B9E55CF-D192-4F44-B1F5-3A4F86CDE184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5605E57-1029-4EA8-9F81-150F5FDA8D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E5605E57-1029-4EA8-9F81-150F5FDA8D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E5605E57-1029-4EA8-9F81-150F5FDA8DB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90CC371D-345A-4FBF-B40E-A50A1CBE5E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90CC371D-345A-4FBF-B40E-A50A1CBE5E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90CC371D-345A-4FBF-B40E-A50A1CBE5EE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dirty="0" smtClean="0"/>
              <a:t>图论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16080" y="1567300"/>
            <a:ext cx="4707136" cy="4762910"/>
          </a:xfrm>
        </p:spPr>
        <p:txBody>
          <a:bodyPr/>
          <a:lstStyle/>
          <a:p>
            <a:r>
              <a:rPr lang="en-US" altLang="zh-CN" sz="2800" dirty="0" smtClean="0">
                <a:solidFill>
                  <a:srgbClr val="FF0000"/>
                </a:solidFill>
              </a:rPr>
              <a:t>【</a:t>
            </a:r>
            <a:r>
              <a:rPr lang="zh-CN" altLang="en-US" sz="2800" dirty="0" smtClean="0">
                <a:solidFill>
                  <a:srgbClr val="FF0000"/>
                </a:solidFill>
              </a:rPr>
              <a:t>优点</a:t>
            </a:r>
            <a:r>
              <a:rPr lang="en-US" altLang="zh-CN" sz="2800" dirty="0" smtClean="0">
                <a:solidFill>
                  <a:srgbClr val="FF0000"/>
                </a:solidFill>
              </a:rPr>
              <a:t>】</a:t>
            </a:r>
          </a:p>
          <a:p>
            <a:pPr lvl="1"/>
            <a:endParaRPr lang="en-US" altLang="zh-CN" sz="2400" dirty="0" smtClean="0"/>
          </a:p>
          <a:p>
            <a:pPr lvl="1"/>
            <a:r>
              <a:rPr lang="zh-CN" altLang="en-US" sz="2400" dirty="0" smtClean="0"/>
              <a:t>图论</a:t>
            </a:r>
            <a:r>
              <a:rPr lang="en-US" altLang="zh-CN" sz="2400" dirty="0"/>
              <a:t>+</a:t>
            </a:r>
            <a:r>
              <a:rPr lang="zh-CN" altLang="en-US" sz="2400" dirty="0" smtClean="0"/>
              <a:t>矩阵计算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直接支持复杂算法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pPr lvl="1"/>
            <a:r>
              <a:rPr lang="zh-CN" altLang="zh-CN" sz="2400" dirty="0" smtClean="0"/>
              <a:t>善于</a:t>
            </a:r>
            <a:r>
              <a:rPr lang="zh-CN" altLang="zh-CN" sz="2400" dirty="0"/>
              <a:t>处理社会关系类数据，如邻接矩阵（</a:t>
            </a:r>
            <a:r>
              <a:rPr lang="en-US" altLang="zh-CN" sz="2400" dirty="0"/>
              <a:t>Adjacency Matrix</a:t>
            </a:r>
            <a:r>
              <a:rPr lang="zh-CN" altLang="zh-CN" sz="2400" dirty="0"/>
              <a:t>）、关联矩阵（</a:t>
            </a:r>
            <a:r>
              <a:rPr lang="en-US" altLang="zh-CN" sz="2400" dirty="0"/>
              <a:t>Incidence Matrix</a:t>
            </a:r>
            <a:r>
              <a:rPr lang="zh-CN" altLang="zh-CN" sz="2400" dirty="0"/>
              <a:t>）、距离矩阵</a:t>
            </a:r>
            <a:r>
              <a:rPr lang="en-US" altLang="zh-CN" sz="2400" dirty="0"/>
              <a:t>(Distance Matrix)</a:t>
            </a:r>
            <a:r>
              <a:rPr lang="zh-CN" altLang="zh-CN" sz="2400" dirty="0" smtClean="0"/>
              <a:t>等</a:t>
            </a:r>
            <a:endParaRPr lang="en-US" altLang="zh-CN" sz="2400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Residuals Model 1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97525" y="1702546"/>
            <a:ext cx="5639662" cy="42274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983432" y="5936659"/>
            <a:ext cx="5067848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altLang="zh-CN" dirty="0" err="1"/>
              <a:t>Lothar</a:t>
            </a:r>
            <a:r>
              <a:rPr lang="en-US" altLang="zh-CN" dirty="0"/>
              <a:t> </a:t>
            </a:r>
            <a:r>
              <a:rPr lang="en-US" altLang="zh-CN" dirty="0" err="1"/>
              <a:t>Krempel</a:t>
            </a:r>
            <a:r>
              <a:rPr lang="en-US" altLang="zh-CN" dirty="0"/>
              <a:t> </a:t>
            </a:r>
            <a:r>
              <a:rPr lang="zh-CN" altLang="zh-CN" dirty="0"/>
              <a:t>和</a:t>
            </a:r>
            <a:r>
              <a:rPr lang="en-US" altLang="zh-CN" dirty="0"/>
              <a:t>Thomas Plumper</a:t>
            </a:r>
            <a:r>
              <a:rPr lang="zh-CN" altLang="zh-CN" dirty="0"/>
              <a:t>对</a:t>
            </a:r>
            <a:r>
              <a:rPr lang="en-US" altLang="zh-CN" dirty="0"/>
              <a:t>1994</a:t>
            </a:r>
            <a:r>
              <a:rPr lang="zh-CN" altLang="zh-CN" dirty="0"/>
              <a:t>年世界国际贸易数据的可视化视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912741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zh-CN" altLang="en-US" dirty="0" smtClean="0"/>
              <a:t>图论方法与社会网络分析</a:t>
            </a:r>
            <a:endParaRPr lang="zh-CN" altLang="en-US" dirty="0"/>
          </a:p>
        </p:txBody>
      </p:sp>
      <p:graphicFrame>
        <p:nvGraphicFramePr>
          <p:cNvPr id="8" name="内容占位符 7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679536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836885" y="3645024"/>
            <a:ext cx="3999983" cy="1520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8189660" y="5445224"/>
            <a:ext cx="3643338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社会网络中的齐美尔连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04934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en-US" altLang="zh-CN" dirty="0" smtClean="0"/>
              <a:t>5.5 </a:t>
            </a:r>
            <a:r>
              <a:rPr lang="zh-CN" altLang="en-US" dirty="0" smtClean="0"/>
              <a:t>视觉隐喻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5918063"/>
              </p:ext>
            </p:extLst>
          </p:nvPr>
        </p:nvGraphicFramePr>
        <p:xfrm>
          <a:off x="1271464" y="2792342"/>
          <a:ext cx="8352928" cy="338437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7" name="文本框 6"/>
          <p:cNvSpPr txBox="1"/>
          <p:nvPr/>
        </p:nvSpPr>
        <p:spPr>
          <a:xfrm>
            <a:off x="695400" y="1657761"/>
            <a:ext cx="8568952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2400" b="1" dirty="0"/>
              <a:t>视觉隐喻（</a:t>
            </a:r>
            <a:r>
              <a:rPr lang="en-US" altLang="zh-CN" sz="2400" b="1" dirty="0"/>
              <a:t>Metaphor</a:t>
            </a:r>
            <a:r>
              <a:rPr lang="zh-CN" altLang="zh-CN" sz="2400" b="1" dirty="0" smtClean="0"/>
              <a:t>）</a:t>
            </a:r>
            <a:r>
              <a:rPr lang="en-US" altLang="zh-CN" sz="2400" dirty="0"/>
              <a:t>:</a:t>
            </a:r>
            <a:r>
              <a:rPr lang="zh-CN" altLang="zh-CN" sz="2400" dirty="0" smtClean="0"/>
              <a:t>在</a:t>
            </a:r>
            <a:r>
              <a:rPr lang="zh-CN" altLang="zh-CN" sz="2400" dirty="0"/>
              <a:t>视觉上将目标物体或形象与另一领域的参照物进行</a:t>
            </a:r>
            <a:r>
              <a:rPr lang="zh-CN" altLang="zh-CN" sz="2400" b="1" dirty="0">
                <a:solidFill>
                  <a:schemeClr val="tx2"/>
                </a:solidFill>
              </a:rPr>
              <a:t>相似性对比</a:t>
            </a:r>
            <a:r>
              <a:rPr lang="zh-CN" altLang="zh-CN" sz="2400" dirty="0"/>
              <a:t>，常用于广告和平面设计之中。 </a:t>
            </a:r>
          </a:p>
          <a:p>
            <a:endParaRPr lang="zh-CN" altLang="en-US" sz="2000" dirty="0"/>
          </a:p>
        </p:txBody>
      </p:sp>
      <p:sp>
        <p:nvSpPr>
          <p:cNvPr id="3" name="文本框 2"/>
          <p:cNvSpPr txBox="1"/>
          <p:nvPr/>
        </p:nvSpPr>
        <p:spPr>
          <a:xfrm>
            <a:off x="10085911" y="420430"/>
            <a:ext cx="1914745" cy="2031325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金字塔</a:t>
            </a:r>
            <a:endParaRPr lang="en-US" altLang="zh-CN" dirty="0" smtClean="0"/>
          </a:p>
          <a:p>
            <a:r>
              <a:rPr lang="zh-CN" altLang="en-US" dirty="0" smtClean="0"/>
              <a:t>树</a:t>
            </a:r>
            <a:endParaRPr lang="en-US" altLang="zh-CN" dirty="0" smtClean="0"/>
          </a:p>
          <a:p>
            <a:r>
              <a:rPr lang="zh-CN" altLang="en-US" dirty="0" smtClean="0"/>
              <a:t>鱼刺</a:t>
            </a:r>
            <a:endParaRPr lang="en-US" altLang="zh-CN" dirty="0" smtClean="0"/>
          </a:p>
          <a:p>
            <a:r>
              <a:rPr lang="zh-CN" altLang="en-US" dirty="0" smtClean="0"/>
              <a:t>瀑布</a:t>
            </a:r>
            <a:endParaRPr lang="en-US" altLang="zh-CN" dirty="0" smtClean="0"/>
          </a:p>
          <a:p>
            <a:r>
              <a:rPr lang="zh-CN" altLang="en-US" dirty="0" smtClean="0"/>
              <a:t>河流</a:t>
            </a:r>
            <a:endParaRPr lang="en-US" altLang="zh-CN" dirty="0" smtClean="0"/>
          </a:p>
          <a:p>
            <a:r>
              <a:rPr lang="zh-CN" altLang="en-US" dirty="0" smtClean="0"/>
              <a:t>大气</a:t>
            </a:r>
            <a:endParaRPr lang="en-US" altLang="zh-CN" dirty="0" smtClean="0"/>
          </a:p>
          <a:p>
            <a:r>
              <a:rPr lang="en-US" altLang="zh-CN" dirty="0" smtClean="0"/>
              <a:t>…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7161194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觉隐喻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lang="zh-CN" altLang="en-US" dirty="0" smtClean="0"/>
              <a:t>（</a:t>
            </a:r>
            <a:r>
              <a:rPr lang="en-US" dirty="0" smtClean="0"/>
              <a:t>1</a:t>
            </a:r>
            <a:r>
              <a:rPr lang="zh-CN" altLang="en-US" dirty="0" smtClean="0"/>
              <a:t>）直接在现实图像上进行视觉隐喻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2.jpg"/>
          <p:cNvPicPr/>
          <p:nvPr/>
        </p:nvPicPr>
        <p:blipFill>
          <a:blip r:embed="rId3" cstate="print"/>
          <a:stretch>
            <a:fillRect/>
          </a:stretch>
        </p:blipFill>
        <p:spPr>
          <a:xfrm>
            <a:off x="1746768" y="2061182"/>
            <a:ext cx="4512564" cy="3832571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2087653" y="6034580"/>
            <a:ext cx="3947415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美国政府机构的设置</a:t>
            </a:r>
            <a:endParaRPr lang="zh-CN" altLang="en-US" dirty="0"/>
          </a:p>
        </p:txBody>
      </p:sp>
      <p:pic>
        <p:nvPicPr>
          <p:cNvPr id="8" name="图片 7" descr="1.jpg"/>
          <p:cNvPicPr>
            <a:picLocks noChangeAspect="1"/>
          </p:cNvPicPr>
          <p:nvPr/>
        </p:nvPicPr>
        <p:blipFill>
          <a:blip r:embed="rId4" cstate="print"/>
          <a:stretch>
            <a:fillRect/>
          </a:stretch>
        </p:blipFill>
        <p:spPr>
          <a:xfrm>
            <a:off x="6553928" y="2061182"/>
            <a:ext cx="4385023" cy="3435864"/>
          </a:xfrm>
          <a:prstGeom prst="rect">
            <a:avLst/>
          </a:prstGeom>
        </p:spPr>
      </p:pic>
      <p:sp>
        <p:nvSpPr>
          <p:cNvPr id="9" name="TextBox 5"/>
          <p:cNvSpPr txBox="1"/>
          <p:nvPr/>
        </p:nvSpPr>
        <p:spPr>
          <a:xfrm>
            <a:off x="7392144" y="5999773"/>
            <a:ext cx="4000528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 smtClean="0"/>
              <a:t>我的家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9408368" y="908720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立法、行政、司法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361097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视觉</a:t>
            </a:r>
            <a:r>
              <a:rPr lang="zh-CN" altLang="en-US" dirty="0"/>
              <a:t>隐喻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035728" cy="4762910"/>
          </a:xfrm>
        </p:spPr>
        <p:txBody>
          <a:bodyPr/>
          <a:lstStyle/>
          <a:p>
            <a:pPr>
              <a:buNone/>
            </a:pPr>
            <a:r>
              <a:rPr lang="zh-CN" altLang="en-US" dirty="0" smtClean="0"/>
              <a:t>（</a:t>
            </a:r>
            <a:r>
              <a:rPr lang="en-US" dirty="0" smtClean="0"/>
              <a:t>2</a:t>
            </a:r>
            <a:r>
              <a:rPr lang="zh-CN" altLang="en-US" dirty="0" smtClean="0"/>
              <a:t>）对现实事物，甚至是虚拟事物（如龙等）进行了</a:t>
            </a:r>
            <a:r>
              <a:rPr lang="zh-CN" altLang="en-US" b="1" dirty="0" smtClean="0">
                <a:solidFill>
                  <a:srgbClr val="FF0000"/>
                </a:solidFill>
              </a:rPr>
              <a:t>一定的抽象处理之后</a:t>
            </a:r>
            <a:r>
              <a:rPr lang="zh-CN" altLang="en-US" dirty="0" smtClean="0"/>
              <a:t>，再进行视觉隐喻。</a:t>
            </a:r>
          </a:p>
          <a:p>
            <a:pPr>
              <a:buNone/>
            </a:pP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https://upload.wikimedia.org/wikipedia/commons/thumb/5/52/Ishikawa_Fishbone_Diagram.svg/500px-Ishikawa_Fishbone_Diagram.svg.png"/>
          <p:cNvPicPr>
            <a:picLocks noChangeAspect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019942" y="3284984"/>
            <a:ext cx="3857251" cy="2376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9" name="图示 8"/>
          <p:cNvGraphicFramePr/>
          <p:nvPr>
            <p:extLst/>
          </p:nvPr>
        </p:nvGraphicFramePr>
        <p:xfrm>
          <a:off x="4605678" y="2935489"/>
          <a:ext cx="4010602" cy="27257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650075" y="6179505"/>
            <a:ext cx="7301999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none" rtlCol="0">
            <a:spAutoFit/>
          </a:bodyPr>
          <a:lstStyle/>
          <a:p>
            <a:r>
              <a:rPr lang="zh-CN" altLang="zh-CN" dirty="0"/>
              <a:t>鱼刺图</a:t>
            </a:r>
            <a:r>
              <a:rPr lang="zh-CN" altLang="zh-CN" dirty="0" smtClean="0"/>
              <a:t>是</a:t>
            </a:r>
            <a:r>
              <a:rPr lang="en-US" altLang="zh-CN" dirty="0" smtClean="0"/>
              <a:t>Kaoru </a:t>
            </a:r>
            <a:r>
              <a:rPr lang="en-US" altLang="zh-CN" dirty="0"/>
              <a:t>Ishikawa</a:t>
            </a:r>
            <a:r>
              <a:rPr lang="zh-CN" altLang="zh-CN" dirty="0"/>
              <a:t>发明的，广泛应用于因果关系类数据的</a:t>
            </a:r>
            <a:r>
              <a:rPr lang="zh-CN" altLang="zh-CN" dirty="0" smtClean="0"/>
              <a:t>可视化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0297156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47528" y="730809"/>
            <a:ext cx="7128792" cy="593735"/>
          </a:xfrm>
        </p:spPr>
        <p:txBody>
          <a:bodyPr/>
          <a:lstStyle/>
          <a:p>
            <a:r>
              <a:rPr lang="en-US" altLang="zh-CN" sz="2800" b="1" dirty="0" smtClean="0">
                <a:latin typeface="+mn-ea"/>
                <a:ea typeface="+mn-ea"/>
              </a:rPr>
              <a:t>[1] </a:t>
            </a:r>
            <a:r>
              <a:rPr lang="zh-CN" altLang="en-US" sz="2800" b="1" dirty="0" smtClean="0">
                <a:latin typeface="+mn-ea"/>
                <a:ea typeface="+mn-ea"/>
              </a:rPr>
              <a:t>视觉</a:t>
            </a:r>
            <a:r>
              <a:rPr lang="zh-CN" altLang="en-US" sz="2800" b="1" dirty="0">
                <a:latin typeface="+mn-ea"/>
                <a:ea typeface="+mn-ea"/>
              </a:rPr>
              <a:t>是人类获得信息</a:t>
            </a:r>
            <a:r>
              <a:rPr lang="zh-CN" altLang="en-US" sz="2800" b="1" dirty="0" smtClean="0">
                <a:latin typeface="+mn-ea"/>
                <a:ea typeface="+mn-ea"/>
              </a:rPr>
              <a:t>的主要途径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  <p:extLst/>
          </p:nvPr>
        </p:nvGraphicFramePr>
        <p:xfrm>
          <a:off x="839416" y="1772816"/>
          <a:ext cx="9361040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8908110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8866419" cy="821913"/>
          </a:xfrm>
        </p:spPr>
        <p:txBody>
          <a:bodyPr/>
          <a:lstStyle/>
          <a:p>
            <a:r>
              <a:rPr lang="en-US" altLang="zh-CN" dirty="0" smtClean="0"/>
              <a:t>5.6 </a:t>
            </a:r>
            <a:r>
              <a:rPr lang="zh-CN" altLang="en-US" dirty="0" smtClean="0"/>
              <a:t>图形符号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en-US" b="1" dirty="0" smtClean="0"/>
              <a:t>图形符号学</a:t>
            </a:r>
            <a:r>
              <a:rPr lang="zh-CN" altLang="en-US" dirty="0" smtClean="0"/>
              <a:t>的起源可以追溯至</a:t>
            </a:r>
            <a:r>
              <a:rPr lang="en-US" b="1" dirty="0" smtClean="0">
                <a:solidFill>
                  <a:srgbClr val="FF0000"/>
                </a:solidFill>
              </a:rPr>
              <a:t>Jacques </a:t>
            </a:r>
            <a:r>
              <a:rPr lang="en-US" b="1" dirty="0" err="1" smtClean="0">
                <a:solidFill>
                  <a:srgbClr val="FF0000"/>
                </a:solidFill>
              </a:rPr>
              <a:t>Bertin</a:t>
            </a:r>
            <a:r>
              <a:rPr lang="zh-CN" altLang="en-US" dirty="0" smtClean="0"/>
              <a:t>于</a:t>
            </a:r>
            <a:r>
              <a:rPr lang="en-US" dirty="0" smtClean="0"/>
              <a:t>1967</a:t>
            </a:r>
            <a:r>
              <a:rPr lang="zh-CN" altLang="en-US" dirty="0" smtClean="0"/>
              <a:t>年出版的著作</a:t>
            </a:r>
            <a:r>
              <a:rPr lang="en-US" altLang="zh-CN" dirty="0" smtClean="0"/>
              <a:t>《</a:t>
            </a:r>
            <a:r>
              <a:rPr lang="zh-CN" altLang="en-US" dirty="0" smtClean="0"/>
              <a:t>图形的符号学（</a:t>
            </a:r>
            <a:r>
              <a:rPr lang="en-US" b="1" dirty="0" smtClean="0">
                <a:solidFill>
                  <a:srgbClr val="FF0000"/>
                </a:solidFill>
              </a:rPr>
              <a:t>Semiology of Graphic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》</a:t>
            </a:r>
          </a:p>
          <a:p>
            <a:pPr lvl="1"/>
            <a:r>
              <a:rPr lang="zh-CN" altLang="en-US" sz="2400" b="1" dirty="0" smtClean="0"/>
              <a:t>图形系统</a:t>
            </a:r>
            <a:endParaRPr lang="en-US" altLang="zh-CN" sz="2400" b="1" dirty="0" smtClean="0"/>
          </a:p>
          <a:p>
            <a:pPr lvl="2"/>
            <a:r>
              <a:rPr lang="zh-CN" altLang="en-US" sz="2200" dirty="0" smtClean="0"/>
              <a:t>图形符号（位置变量</a:t>
            </a:r>
            <a:r>
              <a:rPr lang="en-US" altLang="zh-CN" sz="2200" dirty="0" smtClean="0"/>
              <a:t>+</a:t>
            </a:r>
            <a:r>
              <a:rPr lang="zh-CN" altLang="en-US" sz="2200" dirty="0" smtClean="0"/>
              <a:t>视网膜变量）</a:t>
            </a:r>
            <a:endParaRPr lang="en-US" altLang="zh-CN" sz="2200" dirty="0" smtClean="0"/>
          </a:p>
          <a:p>
            <a:pPr lvl="2"/>
            <a:endParaRPr lang="en-US" altLang="zh-CN" sz="2200" dirty="0" smtClean="0"/>
          </a:p>
          <a:p>
            <a:pPr lvl="1"/>
            <a:r>
              <a:rPr lang="zh-CN" altLang="en-US" sz="2400" b="1" dirty="0"/>
              <a:t>图形词汇</a:t>
            </a:r>
            <a:endParaRPr lang="en-US" altLang="zh-CN" sz="2400" b="1" dirty="0"/>
          </a:p>
          <a:p>
            <a:pPr lvl="2"/>
            <a:r>
              <a:rPr lang="zh-CN" altLang="en-US" sz="2400" dirty="0"/>
              <a:t>图形符号：点、线、面</a:t>
            </a:r>
            <a:endParaRPr lang="en-US" altLang="zh-CN" sz="2400" dirty="0"/>
          </a:p>
          <a:p>
            <a:pPr lvl="2"/>
            <a:r>
              <a:rPr lang="zh-CN" altLang="en-US" sz="2400" dirty="0" smtClean="0"/>
              <a:t>位置</a:t>
            </a:r>
            <a:r>
              <a:rPr lang="zh-CN" altLang="en-US" sz="2400" dirty="0"/>
              <a:t>变量：二维平面上的位置；</a:t>
            </a:r>
            <a:endParaRPr lang="en-US" altLang="zh-CN" sz="2400" dirty="0"/>
          </a:p>
          <a:p>
            <a:pPr lvl="2"/>
            <a:r>
              <a:rPr lang="zh-CN" altLang="en-US" sz="2400" dirty="0" smtClean="0"/>
              <a:t>视网膜</a:t>
            </a:r>
            <a:r>
              <a:rPr lang="zh-CN" altLang="en-US" sz="2400" dirty="0"/>
              <a:t>变量：尺寸、数值、纹理、颜色、方向和</a:t>
            </a:r>
            <a:r>
              <a:rPr lang="zh-CN" altLang="en-US" sz="2400" dirty="0" smtClean="0"/>
              <a:t>形状</a:t>
            </a:r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6" name="图片 5" descr="http://www.datavis.ca/gallery/images/bertin1.gif"/>
          <p:cNvPicPr/>
          <p:nvPr/>
        </p:nvPicPr>
        <p:blipFill>
          <a:blip r:embed="rId3" cstate="print"/>
          <a:srcRect t="9552"/>
          <a:stretch>
            <a:fillRect/>
          </a:stretch>
        </p:blipFill>
        <p:spPr bwMode="auto">
          <a:xfrm>
            <a:off x="8724292" y="1489137"/>
            <a:ext cx="1800200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7938" name="Picture 2" descr="https://images-na.ssl-images-amazon.com/images/I/518z2BqNTDL._SX414_BO1,204,203,200_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7026" y="3886000"/>
            <a:ext cx="2194732" cy="26378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612701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图形符号学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Wilkinso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《</a:t>
            </a:r>
            <a:r>
              <a:rPr lang="zh-CN" altLang="en-US" dirty="0" smtClean="0"/>
              <a:t>图形学的语法（</a:t>
            </a:r>
            <a:r>
              <a:rPr lang="en-US" dirty="0" smtClean="0"/>
              <a:t>The Grammar of Graphics</a:t>
            </a:r>
            <a:r>
              <a:rPr lang="zh-CN" altLang="en-US" dirty="0" smtClean="0"/>
              <a:t>）</a:t>
            </a:r>
            <a:r>
              <a:rPr lang="en-US" altLang="zh-CN" dirty="0" smtClean="0"/>
              <a:t>》</a:t>
            </a:r>
          </a:p>
          <a:p>
            <a:r>
              <a:rPr lang="zh-CN" altLang="en-US" b="1" dirty="0" smtClean="0"/>
              <a:t>可视化算子</a:t>
            </a:r>
            <a:endParaRPr lang="en-US" altLang="zh-CN" b="1" dirty="0" smtClean="0"/>
          </a:p>
          <a:p>
            <a:pPr lvl="1"/>
            <a:r>
              <a:rPr lang="zh-CN" altLang="zh-CN" kern="1200" dirty="0"/>
              <a:t>图形变量的合并（</a:t>
            </a:r>
            <a:r>
              <a:rPr lang="en-US" altLang="zh-CN" kern="1200" dirty="0"/>
              <a:t>+</a:t>
            </a:r>
            <a:r>
              <a:rPr lang="zh-CN" altLang="zh-CN" kern="1200" dirty="0"/>
              <a:t>）、叉乘（</a:t>
            </a:r>
            <a:r>
              <a:rPr lang="en-US" altLang="zh-CN" kern="1200" dirty="0"/>
              <a:t>*</a:t>
            </a:r>
            <a:r>
              <a:rPr lang="zh-CN" altLang="zh-CN" kern="1200" dirty="0"/>
              <a:t>）、嵌套（</a:t>
            </a:r>
            <a:r>
              <a:rPr lang="en-US" altLang="zh-CN" kern="1200" dirty="0"/>
              <a:t>/</a:t>
            </a:r>
            <a:r>
              <a:rPr lang="zh-CN" altLang="zh-CN" kern="1200" dirty="0"/>
              <a:t>）、放大、缩放等</a:t>
            </a:r>
            <a:endParaRPr lang="en-US" altLang="zh-CN" dirty="0" smtClean="0"/>
          </a:p>
          <a:p>
            <a:r>
              <a:rPr lang="zh-CN" altLang="en-US" b="1" dirty="0"/>
              <a:t>图形语法规范</a:t>
            </a:r>
          </a:p>
          <a:p>
            <a:pPr lvl="1"/>
            <a:r>
              <a:rPr lang="zh-CN" altLang="en-US" dirty="0" smtClean="0"/>
              <a:t>数据：从数据集中生成变量的数据操作；</a:t>
            </a:r>
          </a:p>
          <a:p>
            <a:pPr lvl="1"/>
            <a:r>
              <a:rPr lang="zh-CN" altLang="en-US" dirty="0" smtClean="0"/>
              <a:t>转换：数据变量间的转换；</a:t>
            </a:r>
          </a:p>
          <a:p>
            <a:pPr lvl="1"/>
            <a:r>
              <a:rPr lang="zh-CN" altLang="en-US" dirty="0" smtClean="0"/>
              <a:t>框架：变量空间，包括变量之间的操作；</a:t>
            </a:r>
          </a:p>
          <a:p>
            <a:pPr lvl="1"/>
            <a:r>
              <a:rPr lang="zh-CN" altLang="en-US" dirty="0" smtClean="0"/>
              <a:t>标度：标度之间的转换；</a:t>
            </a:r>
          </a:p>
          <a:p>
            <a:pPr lvl="1"/>
            <a:r>
              <a:rPr lang="zh-CN" altLang="en-US" dirty="0" smtClean="0"/>
              <a:t>坐标：坐标系统；</a:t>
            </a:r>
          </a:p>
          <a:p>
            <a:pPr lvl="1"/>
            <a:r>
              <a:rPr lang="zh-CN" altLang="en-US" dirty="0" smtClean="0"/>
              <a:t>图形：标准图形（对应于</a:t>
            </a:r>
            <a:r>
              <a:rPr lang="en-US" dirty="0" err="1" smtClean="0"/>
              <a:t>Bertin</a:t>
            </a:r>
            <a:r>
              <a:rPr lang="zh-CN" altLang="en-US" dirty="0" smtClean="0"/>
              <a:t>的图形符号）及其美学术性（对应于</a:t>
            </a:r>
            <a:r>
              <a:rPr lang="en-US" dirty="0" err="1" smtClean="0"/>
              <a:t>Bertin</a:t>
            </a:r>
            <a:r>
              <a:rPr lang="zh-CN" altLang="en-US" dirty="0" smtClean="0"/>
              <a:t>的视模网变量）；</a:t>
            </a:r>
          </a:p>
          <a:p>
            <a:pPr lvl="1"/>
            <a:r>
              <a:rPr lang="zh-CN" altLang="en-US" dirty="0" smtClean="0"/>
              <a:t>参考：用于图形对象的对齐、分类和比对。</a:t>
            </a:r>
          </a:p>
          <a:p>
            <a:pPr lvl="1"/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08168" y="1709930"/>
            <a:ext cx="3638550" cy="434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71404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 smtClean="0"/>
              <a:t>5.7 </a:t>
            </a:r>
            <a:r>
              <a:rPr lang="zh-CN" altLang="en-US" dirty="0" smtClean="0"/>
              <a:t>面向领域的方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107736" cy="4762910"/>
          </a:xfrm>
        </p:spPr>
        <p:txBody>
          <a:bodyPr/>
          <a:lstStyle/>
          <a:p>
            <a:r>
              <a:rPr lang="zh-CN" altLang="en-US" dirty="0" smtClean="0"/>
              <a:t>数据可视化的趋势：高度专业化</a:t>
            </a:r>
            <a:endParaRPr lang="en-US" altLang="zh-CN" dirty="0" smtClean="0"/>
          </a:p>
          <a:p>
            <a:pPr lvl="1"/>
            <a:r>
              <a:rPr lang="en-US" dirty="0" smtClean="0"/>
              <a:t>1931</a:t>
            </a:r>
            <a:r>
              <a:rPr lang="zh-CN" altLang="en-US" dirty="0" smtClean="0"/>
              <a:t>年，一位名叫</a:t>
            </a:r>
            <a:r>
              <a:rPr lang="en-US" dirty="0" smtClean="0"/>
              <a:t>Henry Beck</a:t>
            </a:r>
            <a:r>
              <a:rPr lang="zh-CN" altLang="en-US" dirty="0" smtClean="0"/>
              <a:t>的机械制图员借鉴电路图的制图方法设计出了伦敦地铁线路图</a:t>
            </a:r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>
          <a:xfrm>
            <a:off x="-1588" y="0"/>
            <a:ext cx="4416491" cy="260648"/>
          </a:xfrm>
        </p:spPr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 descr="London Underground Maps: London Underground Maps"/>
          <p:cNvPicPr/>
          <p:nvPr/>
        </p:nvPicPr>
        <p:blipFill>
          <a:blip r:embed="rId3" cstate="print"/>
          <a:srcRect l="4693" t="12614" r="10831" b="16636"/>
          <a:stretch>
            <a:fillRect/>
          </a:stretch>
        </p:blipFill>
        <p:spPr bwMode="auto">
          <a:xfrm>
            <a:off x="1127448" y="2708920"/>
            <a:ext cx="5904656" cy="38399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/>
          <p:nvPr/>
        </p:nvSpPr>
        <p:spPr>
          <a:xfrm>
            <a:off x="7176120" y="3356992"/>
            <a:ext cx="3600400" cy="646331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Henry Beck</a:t>
            </a:r>
            <a:r>
              <a:rPr lang="zh-CN" altLang="en-US" dirty="0" smtClean="0"/>
              <a:t>（来源：伦敦交通博物馆）</a:t>
            </a:r>
          </a:p>
        </p:txBody>
      </p:sp>
    </p:spTree>
    <p:extLst>
      <p:ext uri="{BB962C8B-B14F-4D97-AF65-F5344CB8AC3E}">
        <p14:creationId xmlns:p14="http://schemas.microsoft.com/office/powerpoint/2010/main" val="50720138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7932" y="1195379"/>
            <a:ext cx="7499683" cy="506770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298467" cy="821913"/>
          </a:xfrm>
        </p:spPr>
        <p:txBody>
          <a:bodyPr/>
          <a:lstStyle/>
          <a:p>
            <a:r>
              <a:rPr lang="zh-CN" altLang="en-US" dirty="0"/>
              <a:t>面向领域的方法</a:t>
            </a: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56440" y="5013413"/>
            <a:ext cx="1972816" cy="1730394"/>
          </a:xfrm>
        </p:spPr>
      </p:pic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775520" y="6364171"/>
            <a:ext cx="3929090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 smtClean="0"/>
              <a:t>Harry Beck</a:t>
            </a:r>
            <a:r>
              <a:rPr lang="zh-CN" altLang="en-US" dirty="0" smtClean="0"/>
              <a:t>的伦敦地铁线路图</a:t>
            </a:r>
            <a:endParaRPr lang="zh-CN" altLang="en-US" dirty="0"/>
          </a:p>
        </p:txBody>
      </p:sp>
      <p:pic>
        <p:nvPicPr>
          <p:cNvPr id="8" name="图片 7" descr="London Underground Maps: London Underground Maps"/>
          <p:cNvPicPr/>
          <p:nvPr/>
        </p:nvPicPr>
        <p:blipFill>
          <a:blip r:embed="rId4" cstate="print"/>
          <a:srcRect l="4693" t="12614" r="10831" b="16636"/>
          <a:stretch>
            <a:fillRect/>
          </a:stretch>
        </p:blipFill>
        <p:spPr bwMode="auto">
          <a:xfrm>
            <a:off x="8256240" y="3739572"/>
            <a:ext cx="1929103" cy="14124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17119689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 smtClean="0"/>
              <a:t>面向领域方法的发展的趋势</a:t>
            </a:r>
            <a:endParaRPr lang="zh-CN" altLang="en-US" dirty="0"/>
          </a:p>
        </p:txBody>
      </p:sp>
      <p:graphicFrame>
        <p:nvGraphicFramePr>
          <p:cNvPr id="5" name="内容占位符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306478828"/>
              </p:ext>
            </p:extLst>
          </p:nvPr>
        </p:nvGraphicFramePr>
        <p:xfrm>
          <a:off x="812800" y="1500175"/>
          <a:ext cx="9675688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66467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442483" cy="821913"/>
          </a:xfrm>
        </p:spPr>
        <p:txBody>
          <a:bodyPr/>
          <a:lstStyle/>
          <a:p>
            <a:r>
              <a:rPr lang="en-US" altLang="zh-CN" dirty="0" smtClean="0"/>
              <a:t>5.8 </a:t>
            </a:r>
            <a:r>
              <a:rPr lang="zh-CN" altLang="en-US" dirty="0" smtClean="0"/>
              <a:t>视觉通道的表现力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027616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0015563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0A3356E1-5266-4B0E-9DD3-0EB78E7A1D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>
                                            <p:graphicEl>
                                              <a:dgm id="{0A3356E1-5266-4B0E-9DD3-0EB78E7A1D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>
                                            <p:graphicEl>
                                              <a:dgm id="{0A3356E1-5266-4B0E-9DD3-0EB78E7A1DE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FF5E2E49-4613-4115-8296-1192B168F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>
                                            <p:graphicEl>
                                              <a:dgm id="{FF5E2E49-4613-4115-8296-1192B168F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>
                                            <p:graphicEl>
                                              <a:dgm id="{FF5E2E49-4613-4115-8296-1192B168F673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B3956B23-FEDD-41A3-AB6F-44903CBB6E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>
                                            <p:graphicEl>
                                              <a:dgm id="{B3956B23-FEDD-41A3-AB6F-44903CBB6E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>
                                            <p:graphicEl>
                                              <a:dgm id="{B3956B23-FEDD-41A3-AB6F-44903CBB6EDC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EFDDA70A-3838-433E-A64A-4AF62F42C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>
                                            <p:graphicEl>
                                              <a:dgm id="{EFDDA70A-3838-433E-A64A-4AF62F42C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>
                                            <p:graphicEl>
                                              <a:dgm id="{EFDDA70A-3838-433E-A64A-4AF62F42C05A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CA69BBCF-2D3A-422C-BE83-279C4B02DE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">
                                            <p:graphicEl>
                                              <a:dgm id="{CA69BBCF-2D3A-422C-BE83-279C4B02DE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">
                                            <p:graphicEl>
                                              <a:dgm id="{CA69BBCF-2D3A-422C-BE83-279C4B02DE1E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graphicEl>
                                              <a:dgm id="{3493F02A-4E4C-45A2-BE03-2AD85C1C19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>
                                            <p:graphicEl>
                                              <a:dgm id="{3493F02A-4E4C-45A2-BE03-2AD85C1C19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">
                                            <p:graphicEl>
                                              <a:dgm id="{3493F02A-4E4C-45A2-BE03-2AD85C1C196B}"/>
                                            </p:graphic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6" grpId="0">
        <p:bldSub>
          <a:bldDgm bld="one"/>
        </p:bldSub>
      </p:bldGraphic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946539" cy="821913"/>
          </a:xfrm>
        </p:spPr>
        <p:txBody>
          <a:bodyPr/>
          <a:lstStyle/>
          <a:p>
            <a:r>
              <a:rPr lang="zh-CN" altLang="en-US" dirty="0"/>
              <a:t>视觉通道的</a:t>
            </a:r>
            <a:r>
              <a:rPr lang="zh-CN" altLang="en-US" dirty="0" smtClean="0"/>
              <a:t>表现力之“精准性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4491112" cy="4762910"/>
          </a:xfrm>
        </p:spPr>
        <p:txBody>
          <a:bodyPr/>
          <a:lstStyle/>
          <a:p>
            <a:r>
              <a:rPr lang="en-US" altLang="zh-CN" dirty="0" smtClean="0"/>
              <a:t>【</a:t>
            </a:r>
            <a:r>
              <a:rPr lang="zh-CN" altLang="en-US" dirty="0" smtClean="0"/>
              <a:t>含义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en-US" sz="2400" dirty="0"/>
              <a:t>感知</a:t>
            </a:r>
            <a:r>
              <a:rPr lang="zh-CN" altLang="zh-CN" sz="2400" dirty="0"/>
              <a:t>结果</a:t>
            </a:r>
            <a:r>
              <a:rPr lang="zh-CN" altLang="en-US" sz="2400" dirty="0"/>
              <a:t>与</a:t>
            </a:r>
            <a:r>
              <a:rPr lang="zh-CN" altLang="zh-CN" sz="2400" dirty="0"/>
              <a:t>原始数据之间的</a:t>
            </a:r>
            <a:r>
              <a:rPr lang="zh-CN" altLang="zh-CN" sz="2400" b="1" dirty="0">
                <a:solidFill>
                  <a:srgbClr val="FF0000"/>
                </a:solidFill>
              </a:rPr>
              <a:t>吻合程度</a:t>
            </a:r>
            <a:endParaRPr lang="en-US" altLang="zh-CN" sz="2400" b="1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altLang="zh-CN" dirty="0" smtClean="0"/>
              <a:t>【</a:t>
            </a:r>
            <a:r>
              <a:rPr lang="zh-CN" altLang="en-US" dirty="0" smtClean="0"/>
              <a:t>注意</a:t>
            </a:r>
            <a:r>
              <a:rPr lang="en-US" altLang="zh-CN" dirty="0" smtClean="0"/>
              <a:t>】</a:t>
            </a:r>
          </a:p>
          <a:p>
            <a:pPr lvl="1"/>
            <a:r>
              <a:rPr lang="zh-CN" altLang="zh-CN" sz="2400" dirty="0" smtClean="0"/>
              <a:t>不同</a:t>
            </a:r>
            <a:r>
              <a:rPr lang="zh-CN" altLang="zh-CN" sz="2400" dirty="0"/>
              <a:t>视觉通道所表示信息的</a:t>
            </a:r>
            <a:r>
              <a:rPr lang="zh-CN" altLang="zh-CN" sz="2400" b="1" dirty="0">
                <a:solidFill>
                  <a:srgbClr val="FF0000"/>
                </a:solidFill>
              </a:rPr>
              <a:t>精准性</a:t>
            </a:r>
            <a:r>
              <a:rPr lang="zh-CN" altLang="en-US" sz="2400" dirty="0" smtClean="0"/>
              <a:t>（</a:t>
            </a:r>
            <a:r>
              <a:rPr lang="en-US" altLang="zh-CN" sz="2400" dirty="0" err="1" smtClean="0"/>
              <a:t>Mackinlay</a:t>
            </a:r>
            <a:r>
              <a:rPr lang="zh-CN" altLang="en-US" sz="2400" dirty="0" smtClean="0"/>
              <a:t>，</a:t>
            </a:r>
            <a:r>
              <a:rPr lang="en-US" altLang="zh-CN" sz="2400" dirty="0" smtClean="0"/>
              <a:t>1986</a:t>
            </a:r>
            <a:r>
              <a:rPr lang="zh-CN" altLang="en-US" sz="2400" dirty="0" smtClean="0"/>
              <a:t>）</a:t>
            </a:r>
            <a:endParaRPr lang="en-US" altLang="zh-CN" sz="2400" dirty="0" smtClean="0"/>
          </a:p>
          <a:p>
            <a:pPr lvl="1"/>
            <a:r>
              <a:rPr lang="zh-CN" altLang="zh-CN" sz="2400" kern="1200" dirty="0"/>
              <a:t>斯坦福大学</a:t>
            </a:r>
            <a:r>
              <a:rPr lang="en-US" altLang="zh-CN" sz="2400" kern="1200" dirty="0" err="1"/>
              <a:t>Mackinlay</a:t>
            </a:r>
            <a:r>
              <a:rPr lang="zh-CN" altLang="zh-CN" sz="2400" kern="1200" dirty="0"/>
              <a:t>曾于</a:t>
            </a:r>
            <a:r>
              <a:rPr lang="en-US" altLang="zh-CN" sz="2400" kern="1200" dirty="0"/>
              <a:t>1986</a:t>
            </a:r>
            <a:r>
              <a:rPr lang="zh-CN" altLang="zh-CN" sz="2400" kern="1200" dirty="0"/>
              <a:t>年提出了不同视觉通道所表示信息的精准</a:t>
            </a:r>
            <a:r>
              <a:rPr lang="zh-CN" altLang="zh-CN" sz="2400" kern="1200" dirty="0" smtClean="0"/>
              <a:t>性</a:t>
            </a:r>
            <a:r>
              <a:rPr lang="en-US" altLang="zh-CN" sz="2400" kern="1200" dirty="0" smtClean="0"/>
              <a:t>.</a:t>
            </a:r>
            <a:endParaRPr lang="zh-CN" altLang="en-US" sz="2400" dirty="0"/>
          </a:p>
          <a:p>
            <a:pPr lvl="1"/>
            <a:endParaRPr lang="zh-CN" altLang="en-US" sz="2400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663952" y="1488716"/>
            <a:ext cx="4356484" cy="4490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文本框 7"/>
          <p:cNvSpPr txBox="1"/>
          <p:nvPr/>
        </p:nvSpPr>
        <p:spPr>
          <a:xfrm>
            <a:off x="748145" y="6263085"/>
            <a:ext cx="103884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/>
              <a:t>Mackinlay</a:t>
            </a:r>
            <a:r>
              <a:rPr lang="en-US" altLang="zh-CN" sz="1200" dirty="0"/>
              <a:t> J. Automating the design of graphical presentations of relational information[J]. </a:t>
            </a:r>
            <a:r>
              <a:rPr lang="en-US" altLang="zh-CN" sz="1200" dirty="0" err="1"/>
              <a:t>Acm</a:t>
            </a:r>
            <a:r>
              <a:rPr lang="en-US" altLang="zh-CN" sz="1200" dirty="0"/>
              <a:t> Transactions On Graphics (Tog), 1986, 5(2): 110-141.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3810324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162563" cy="821913"/>
          </a:xfrm>
        </p:spPr>
        <p:txBody>
          <a:bodyPr/>
          <a:lstStyle/>
          <a:p>
            <a:r>
              <a:rPr lang="zh-CN" altLang="en-US" dirty="0"/>
              <a:t>视觉通道的表现力</a:t>
            </a:r>
            <a:r>
              <a:rPr lang="zh-CN" altLang="en-US" dirty="0" smtClean="0"/>
              <a:t>之“</a:t>
            </a:r>
            <a:r>
              <a:rPr lang="zh-CN" altLang="en-US" b="1" dirty="0" smtClean="0"/>
              <a:t>可辨认性</a:t>
            </a:r>
            <a:r>
              <a:rPr lang="zh-CN" altLang="en-US" dirty="0" smtClean="0"/>
              <a:t>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视觉通道的可辨认度</a:t>
            </a:r>
            <a:endParaRPr lang="en-US" altLang="zh-CN" b="1" dirty="0" smtClean="0"/>
          </a:p>
          <a:p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4177" name="Object 1"/>
          <p:cNvGraphicFramePr>
            <a:graphicFrameLocks noChangeAspect="1"/>
          </p:cNvGraphicFramePr>
          <p:nvPr>
            <p:extLst/>
          </p:nvPr>
        </p:nvGraphicFramePr>
        <p:xfrm>
          <a:off x="2172799" y="2120296"/>
          <a:ext cx="7203065" cy="35226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40" name="Visio" r:id="rId4" imgW="4418820" imgH="2180596" progId="Visio.Drawing.11">
                  <p:embed/>
                </p:oleObj>
              </mc:Choice>
              <mc:Fallback>
                <p:oleObj name="Visio" r:id="rId4" imgW="4418820" imgH="2180596" progId="Visio.Drawing.11">
                  <p:embed/>
                  <p:pic>
                    <p:nvPicPr>
                      <p:cNvPr id="434177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2799" y="2120296"/>
                        <a:ext cx="7203065" cy="352266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583832" y="6019148"/>
            <a:ext cx="2720914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某公司产品销售示意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0034248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450595" cy="821913"/>
          </a:xfrm>
        </p:spPr>
        <p:txBody>
          <a:bodyPr/>
          <a:lstStyle/>
          <a:p>
            <a:r>
              <a:rPr lang="zh-CN" altLang="en-US" dirty="0"/>
              <a:t>视觉通道的表现力</a:t>
            </a:r>
            <a:r>
              <a:rPr lang="zh-CN" altLang="en-US" dirty="0" smtClean="0"/>
              <a:t>之“可分离性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 smtClean="0"/>
              <a:t>不同视觉通道的表现力之间的独立性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3154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3153" name="Object 1"/>
          <p:cNvGraphicFramePr>
            <a:graphicFrameLocks noChangeAspect="1"/>
          </p:cNvGraphicFramePr>
          <p:nvPr>
            <p:extLst/>
          </p:nvPr>
        </p:nvGraphicFramePr>
        <p:xfrm>
          <a:off x="2668687" y="2625094"/>
          <a:ext cx="5982270" cy="23323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4" name="Visio" r:id="rId4" imgW="4150980" imgH="1621766" progId="Visio.Drawing.11">
                  <p:embed/>
                </p:oleObj>
              </mc:Choice>
              <mc:Fallback>
                <p:oleObj name="Visio" r:id="rId4" imgW="4150980" imgH="1621766" progId="Visio.Drawing.11">
                  <p:embed/>
                  <p:pic>
                    <p:nvPicPr>
                      <p:cNvPr id="433153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8687" y="2625094"/>
                        <a:ext cx="5982270" cy="2332373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822086" y="5701594"/>
            <a:ext cx="278608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可分离性差的示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4512197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10090555" cy="821913"/>
          </a:xfrm>
        </p:spPr>
        <p:txBody>
          <a:bodyPr/>
          <a:lstStyle/>
          <a:p>
            <a:r>
              <a:rPr lang="zh-CN" altLang="en-US" dirty="0"/>
              <a:t>视觉通道的表现力</a:t>
            </a:r>
            <a:r>
              <a:rPr lang="zh-CN" altLang="en-US" dirty="0" smtClean="0"/>
              <a:t>之“视觉突出”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10035728" cy="4762910"/>
          </a:xfrm>
        </p:spPr>
        <p:txBody>
          <a:bodyPr/>
          <a:lstStyle/>
          <a:p>
            <a:r>
              <a:rPr lang="zh-CN" altLang="zh-CN" dirty="0"/>
              <a:t>视觉编码结果能否在很短的时间内（如毫秒级）能够迅速准确表达出可视化编码的主要</a:t>
            </a:r>
            <a:r>
              <a:rPr lang="zh-CN" altLang="zh-CN" dirty="0" smtClean="0"/>
              <a:t>意图</a:t>
            </a:r>
            <a:endParaRPr lang="en-US" altLang="zh-CN" dirty="0"/>
          </a:p>
          <a:p>
            <a:endParaRPr lang="en-US" altLang="zh-CN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/>
          </p:nvPr>
        </p:nvGraphicFramePr>
        <p:xfrm>
          <a:off x="-6290" y="2969122"/>
          <a:ext cx="12392459" cy="3293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8" name="文档" r:id="rId3" imgW="5273046" imgH="1401912" progId="Word.Document.12">
                  <p:embed/>
                </p:oleObj>
              </mc:Choice>
              <mc:Fallback>
                <p:oleObj name="文档" r:id="rId3" imgW="5273046" imgH="1401912" progId="Word.Document.12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-6290" y="2969122"/>
                        <a:ext cx="12392459" cy="3293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46755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36857" y="775150"/>
            <a:ext cx="6984776" cy="593735"/>
          </a:xfrm>
        </p:spPr>
        <p:txBody>
          <a:bodyPr/>
          <a:lstStyle/>
          <a:p>
            <a:r>
              <a:rPr lang="en-US" altLang="zh-CN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[2]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 可以</a:t>
            </a:r>
            <a:r>
              <a:rPr lang="zh-CN" altLang="en-US" sz="2400" b="1" dirty="0">
                <a:latin typeface="宋体" panose="02010600030101010101" pitchFamily="2" charset="-122"/>
                <a:ea typeface="宋体" panose="02010600030101010101" pitchFamily="2" charset="-122"/>
              </a:rPr>
              <a:t>洞察统计分析无法发现的结构和</a:t>
            </a:r>
            <a:r>
              <a:rPr lang="zh-CN" altLang="en-US" sz="2400" b="1" dirty="0" smtClean="0">
                <a:latin typeface="宋体" panose="02010600030101010101" pitchFamily="2" charset="-122"/>
                <a:ea typeface="宋体" panose="02010600030101010101" pitchFamily="2" charset="-122"/>
              </a:rPr>
              <a:t>细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700807"/>
            <a:ext cx="7083400" cy="4562277"/>
          </a:xfrm>
        </p:spPr>
        <p:txBody>
          <a:bodyPr/>
          <a:lstStyle/>
          <a:p>
            <a:r>
              <a:rPr lang="en-US" altLang="zh-CN" b="1" dirty="0" err="1">
                <a:latin typeface="+mn-ea"/>
              </a:rPr>
              <a:t>Anscombe</a:t>
            </a:r>
            <a:r>
              <a:rPr lang="zh-CN" altLang="en-US" b="1" dirty="0">
                <a:latin typeface="+mn-ea"/>
              </a:rPr>
              <a:t>的四组数据</a:t>
            </a:r>
            <a:r>
              <a:rPr lang="zh-CN" altLang="en-US" dirty="0">
                <a:latin typeface="+mn-ea"/>
              </a:rPr>
              <a:t>（</a:t>
            </a:r>
            <a:r>
              <a:rPr lang="en-US" altLang="zh-CN" dirty="0" smtClean="0">
                <a:latin typeface="+mn-ea"/>
              </a:rPr>
              <a:t>Anscombe’s </a:t>
            </a:r>
            <a:r>
              <a:rPr lang="en-US" altLang="zh-CN" dirty="0">
                <a:latin typeface="+mn-ea"/>
              </a:rPr>
              <a:t>Quartet</a:t>
            </a:r>
            <a:r>
              <a:rPr lang="zh-CN" altLang="en-US" dirty="0"/>
              <a:t>）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/>
          </p:nvPr>
        </p:nvGraphicFramePr>
        <p:xfrm>
          <a:off x="1231946" y="2224811"/>
          <a:ext cx="6160198" cy="4084509"/>
        </p:xfrm>
        <a:graphic>
          <a:graphicData uri="http://schemas.openxmlformats.org/drawingml/2006/table">
            <a:tbl>
              <a:tblPr/>
              <a:tblGrid>
                <a:gridCol w="75616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1296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48304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99821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38241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42652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1119402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</a:tblGrid>
              <a:tr h="314193"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II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solidFill>
                            <a:srgbClr val="FFFFFF"/>
                          </a:solidFill>
                          <a:latin typeface="Times New Roman"/>
                          <a:ea typeface="宋体"/>
                          <a:cs typeface="Times New Roman"/>
                        </a:rPr>
                        <a:t>IV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x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y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4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9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77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7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5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3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7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7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1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3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1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8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47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9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08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25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3.1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3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9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5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0.8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9.13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12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15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56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8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26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6.42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7.91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31419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b="1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68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4.74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0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 smtClean="0">
                          <a:latin typeface="Times New Roman"/>
                          <a:ea typeface="宋体"/>
                          <a:cs typeface="Times New Roman"/>
                        </a:rPr>
                        <a:t>73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>
                          <a:latin typeface="Times New Roman"/>
                          <a:ea typeface="宋体"/>
                          <a:cs typeface="Times New Roman"/>
                        </a:rPr>
                        <a:t>8.0</a:t>
                      </a:r>
                      <a:endParaRPr lang="zh-CN" sz="2000" kern="10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latin typeface="Times New Roman"/>
                          <a:ea typeface="宋体"/>
                          <a:cs typeface="Times New Roman"/>
                        </a:rPr>
                        <a:t>6.89</a:t>
                      </a:r>
                      <a:endParaRPr lang="zh-CN" sz="2000" kern="100" dirty="0">
                        <a:latin typeface="Calibri"/>
                        <a:ea typeface="宋体"/>
                        <a:cs typeface="Times New Roman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</a:tbl>
          </a:graphicData>
        </a:graphic>
      </p:graphicFrame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8577" y="2190424"/>
            <a:ext cx="3870071" cy="23978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7" name="文本框 6"/>
          <p:cNvSpPr txBox="1"/>
          <p:nvPr/>
        </p:nvSpPr>
        <p:spPr>
          <a:xfrm>
            <a:off x="8138513" y="5085184"/>
            <a:ext cx="3790135" cy="923330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altLang="zh-CN"/>
              <a:t>Anscombe F J. Graphs in statistical analysis[J]. The American Statistician, 1973, 27(1): 17-21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81247223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dirty="0"/>
              <a:t>视觉</a:t>
            </a:r>
            <a:r>
              <a:rPr lang="zh-CN" altLang="en-US" dirty="0" smtClean="0"/>
              <a:t>通道的有效性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812800" y="1500175"/>
            <a:ext cx="9459664" cy="4762910"/>
          </a:xfrm>
        </p:spPr>
        <p:txBody>
          <a:bodyPr/>
          <a:lstStyle/>
          <a:p>
            <a:r>
              <a:rPr lang="en-US" altLang="zh-CN" b="1" dirty="0">
                <a:solidFill>
                  <a:srgbClr val="FF0000"/>
                </a:solidFill>
              </a:rPr>
              <a:t>【</a:t>
            </a:r>
            <a:r>
              <a:rPr lang="zh-CN" altLang="en-US" b="1" dirty="0">
                <a:solidFill>
                  <a:srgbClr val="FF0000"/>
                </a:solidFill>
              </a:rPr>
              <a:t>注意</a:t>
            </a:r>
            <a:r>
              <a:rPr lang="en-US" altLang="zh-CN" b="1" dirty="0">
                <a:solidFill>
                  <a:srgbClr val="FF0000"/>
                </a:solidFill>
              </a:rPr>
              <a:t>】</a:t>
            </a:r>
            <a:r>
              <a:rPr lang="zh-CN" altLang="en-US" dirty="0" smtClean="0"/>
              <a:t>不同视觉通道具有</a:t>
            </a:r>
            <a:r>
              <a:rPr lang="zh-CN" altLang="en-US" b="1" dirty="0" smtClean="0">
                <a:solidFill>
                  <a:srgbClr val="FF0000"/>
                </a:solidFill>
              </a:rPr>
              <a:t>不同的表现力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r>
              <a:rPr lang="en-US" altLang="zh-CN" b="1" dirty="0">
                <a:solidFill>
                  <a:srgbClr val="FF0000"/>
                </a:solidFill>
              </a:rPr>
              <a:t>【</a:t>
            </a:r>
            <a:r>
              <a:rPr lang="zh-CN" altLang="en-US" b="1" dirty="0">
                <a:solidFill>
                  <a:srgbClr val="FF0000"/>
                </a:solidFill>
              </a:rPr>
              <a:t>注意</a:t>
            </a:r>
            <a:r>
              <a:rPr lang="en-US" altLang="zh-CN" b="1" dirty="0">
                <a:solidFill>
                  <a:srgbClr val="FF0000"/>
                </a:solidFill>
              </a:rPr>
              <a:t>】</a:t>
            </a:r>
            <a:r>
              <a:rPr lang="zh-CN" altLang="zh-CN" dirty="0" smtClean="0"/>
              <a:t>视觉</a:t>
            </a:r>
            <a:r>
              <a:rPr lang="zh-CN" altLang="zh-CN" dirty="0"/>
              <a:t>通道的表现力</a:t>
            </a:r>
            <a:r>
              <a:rPr lang="zh-CN" altLang="zh-CN" b="1" dirty="0">
                <a:solidFill>
                  <a:srgbClr val="FF0000"/>
                </a:solidFill>
              </a:rPr>
              <a:t>往往是相对的</a:t>
            </a:r>
            <a:endParaRPr lang="en-US" altLang="zh-CN" b="1" dirty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r>
              <a:rPr lang="zh-CN" altLang="en-US" b="1" dirty="0" smtClean="0">
                <a:solidFill>
                  <a:srgbClr val="FF0000"/>
                </a:solidFill>
              </a:rPr>
              <a:t>数据的可视化编码过程中应</a:t>
            </a:r>
            <a:endParaRPr lang="en-US" altLang="zh-CN" b="1" dirty="0" smtClean="0">
              <a:solidFill>
                <a:srgbClr val="FF0000"/>
              </a:solidFill>
            </a:endParaRPr>
          </a:p>
          <a:p>
            <a:pPr lvl="1"/>
            <a:r>
              <a:rPr lang="zh-CN" altLang="en-US" sz="2400" dirty="0" smtClean="0"/>
              <a:t>忠于原始数据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目标用户的感知特征</a:t>
            </a:r>
            <a:endParaRPr lang="en-US" altLang="zh-CN" sz="2400" dirty="0" smtClean="0"/>
          </a:p>
          <a:p>
            <a:pPr lvl="1"/>
            <a:r>
              <a:rPr lang="zh-CN" altLang="en-US" sz="2400" dirty="0" smtClean="0"/>
              <a:t>可视化表示的目的</a:t>
            </a:r>
            <a:endParaRPr lang="en-US" altLang="zh-CN" sz="2400" dirty="0" smtClean="0"/>
          </a:p>
          <a:p>
            <a:pPr lvl="1"/>
            <a:endParaRPr lang="en-US" altLang="zh-CN" sz="2400" dirty="0" smtClean="0"/>
          </a:p>
          <a:p>
            <a:r>
              <a:rPr lang="zh-CN" altLang="en-US" dirty="0" smtClean="0"/>
              <a:t>通常，采用</a:t>
            </a:r>
            <a:r>
              <a:rPr lang="zh-CN" altLang="en-US" b="1" dirty="0" smtClean="0">
                <a:solidFill>
                  <a:srgbClr val="FF0000"/>
                </a:solidFill>
              </a:rPr>
              <a:t>高表现力的视觉通道</a:t>
            </a:r>
            <a:r>
              <a:rPr lang="zh-CN" altLang="en-US" dirty="0" smtClean="0"/>
              <a:t>表示可视化工作要重点刻画的数据或数据的特征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9370299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586499" cy="821913"/>
          </a:xfrm>
        </p:spPr>
        <p:txBody>
          <a:bodyPr/>
          <a:lstStyle/>
          <a:p>
            <a:r>
              <a:rPr lang="en-US" altLang="zh-CN" dirty="0" smtClean="0"/>
              <a:t>5.9 </a:t>
            </a:r>
            <a:r>
              <a:rPr lang="zh-CN" altLang="en-US" dirty="0" smtClean="0"/>
              <a:t>视觉假象</a:t>
            </a:r>
            <a:endParaRPr lang="zh-CN" altLang="en-US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812800" y="1500175"/>
          <a:ext cx="9171632" cy="47629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14140894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74531" cy="821913"/>
          </a:xfrm>
        </p:spPr>
        <p:txBody>
          <a:bodyPr/>
          <a:lstStyle/>
          <a:p>
            <a:r>
              <a:rPr lang="zh-CN" altLang="en-US" sz="2400" b="1" dirty="0"/>
              <a:t>（</a:t>
            </a:r>
            <a:r>
              <a:rPr lang="en-US" altLang="zh-CN" sz="2400" b="1" dirty="0"/>
              <a:t>1</a:t>
            </a:r>
            <a:r>
              <a:rPr lang="zh-CN" altLang="en-US" sz="2400" b="1" dirty="0"/>
              <a:t>）可视化视图所处的上下文（周边环境）可能导致视觉假象</a:t>
            </a:r>
            <a:r>
              <a:rPr lang="zh-CN" altLang="en-US" sz="2400" b="1" dirty="0" smtClean="0"/>
              <a:t>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622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6225" name="Object 1"/>
          <p:cNvGraphicFramePr>
            <a:graphicFrameLocks noChangeAspect="1"/>
          </p:cNvGraphicFramePr>
          <p:nvPr>
            <p:extLst/>
          </p:nvPr>
        </p:nvGraphicFramePr>
        <p:xfrm>
          <a:off x="983432" y="2420888"/>
          <a:ext cx="3917494" cy="20053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0" name="Visio" r:id="rId3" imgW="2926800" imgH="1486978" progId="Visio.Drawing.11">
                  <p:embed/>
                </p:oleObj>
              </mc:Choice>
              <mc:Fallback>
                <p:oleObj name="Visio" r:id="rId3" imgW="2926800" imgH="1486978" progId="Visio.Drawing.11">
                  <p:embed/>
                  <p:pic>
                    <p:nvPicPr>
                      <p:cNvPr id="43622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432" y="2420888"/>
                        <a:ext cx="3917494" cy="200538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309070" y="5733256"/>
            <a:ext cx="421484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dirty="0" smtClean="0"/>
              <a:t>上下文可能导致视觉假象的示例</a:t>
            </a:r>
            <a:endParaRPr lang="zh-CN" altLang="en-US" dirty="0"/>
          </a:p>
        </p:txBody>
      </p:sp>
      <p:graphicFrame>
        <p:nvGraphicFramePr>
          <p:cNvPr id="9" name="Object 1"/>
          <p:cNvGraphicFramePr>
            <a:graphicFrameLocks noChangeAspect="1"/>
          </p:cNvGraphicFramePr>
          <p:nvPr>
            <p:extLst/>
          </p:nvPr>
        </p:nvGraphicFramePr>
        <p:xfrm>
          <a:off x="5951984" y="2275666"/>
          <a:ext cx="2787791" cy="22958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31" name="Visio" r:id="rId5" imgW="3106890" imgH="2566898" progId="Visio.Drawing.11">
                  <p:embed/>
                </p:oleObj>
              </mc:Choice>
              <mc:Fallback>
                <p:oleObj name="Visio" r:id="rId5" imgW="3106890" imgH="2566898" progId="Visio.Drawing.11">
                  <p:embed/>
                  <p:pic>
                    <p:nvPicPr>
                      <p:cNvPr id="9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984" y="2275666"/>
                        <a:ext cx="2787791" cy="2295828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1616365" y="3630809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A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4416491" y="3502448"/>
            <a:ext cx="3385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B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518706" y="3317782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C</a:t>
            </a:r>
            <a:endParaRPr lang="zh-CN" altLang="en-US" dirty="0"/>
          </a:p>
        </p:txBody>
      </p:sp>
      <p:sp>
        <p:nvSpPr>
          <p:cNvPr id="12" name="文本框 11"/>
          <p:cNvSpPr txBox="1"/>
          <p:nvPr/>
        </p:nvSpPr>
        <p:spPr>
          <a:xfrm>
            <a:off x="8146473" y="3356992"/>
            <a:ext cx="271928" cy="382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D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68173462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730515" cy="821913"/>
          </a:xfrm>
        </p:spPr>
        <p:txBody>
          <a:bodyPr/>
          <a:lstStyle/>
          <a:p>
            <a:r>
              <a:rPr lang="zh-CN" altLang="en-US" sz="2800" b="1" dirty="0"/>
              <a:t>（</a:t>
            </a:r>
            <a:r>
              <a:rPr lang="en-US" altLang="zh-CN" sz="2800" b="1" dirty="0"/>
              <a:t>2</a:t>
            </a:r>
            <a:r>
              <a:rPr lang="zh-CN" altLang="en-US" sz="2800" b="1" dirty="0"/>
              <a:t>）人们对亮度和颜色的相对判断容易造成视觉假象</a:t>
            </a:r>
            <a:r>
              <a:rPr lang="zh-CN" altLang="en-US" sz="2800" b="1" dirty="0" smtClean="0"/>
              <a:t>。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31105" name="Object 1"/>
          <p:cNvGraphicFramePr>
            <a:graphicFrameLocks noChangeAspect="1"/>
          </p:cNvGraphicFramePr>
          <p:nvPr>
            <p:extLst/>
          </p:nvPr>
        </p:nvGraphicFramePr>
        <p:xfrm>
          <a:off x="1142364" y="1189766"/>
          <a:ext cx="7041009" cy="5668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6" name="Visio" r:id="rId4" imgW="3781350" imgH="3033802" progId="Visio.Drawing.11">
                  <p:embed/>
                </p:oleObj>
              </mc:Choice>
              <mc:Fallback>
                <p:oleObj name="Visio" r:id="rId4" imgW="3781350" imgH="3033802" progId="Visio.Drawing.11">
                  <p:embed/>
                  <p:pic>
                    <p:nvPicPr>
                      <p:cNvPr id="43110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2364" y="1189766"/>
                        <a:ext cx="7041009" cy="5668234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9552384" y="5373216"/>
            <a:ext cx="233910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/>
              <a:t>色块</a:t>
            </a:r>
            <a:r>
              <a:rPr lang="en-US" altLang="zh-CN" dirty="0"/>
              <a:t>A</a:t>
            </a:r>
            <a:r>
              <a:rPr lang="zh-CN" altLang="zh-CN" dirty="0"/>
              <a:t>比色块</a:t>
            </a:r>
            <a:r>
              <a:rPr lang="en-US" altLang="zh-CN" dirty="0"/>
              <a:t>B</a:t>
            </a:r>
            <a:r>
              <a:rPr lang="zh-CN" altLang="zh-CN" dirty="0"/>
              <a:t>更亮</a:t>
            </a:r>
            <a:r>
              <a:rPr lang="zh-CN" altLang="en-US" dirty="0"/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11649334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99456" y="428190"/>
            <a:ext cx="7858307" cy="821913"/>
          </a:xfrm>
        </p:spPr>
        <p:txBody>
          <a:bodyPr/>
          <a:lstStyle/>
          <a:p>
            <a:r>
              <a:rPr lang="zh-CN" altLang="en-US" sz="2800" b="1" dirty="0" smtClean="0"/>
              <a:t>（</a:t>
            </a:r>
            <a:r>
              <a:rPr lang="en-US" altLang="zh-CN" sz="2800" b="1" dirty="0" smtClean="0"/>
              <a:t>3</a:t>
            </a:r>
            <a:r>
              <a:rPr lang="zh-CN" altLang="en-US" sz="2800" b="1" dirty="0" smtClean="0"/>
              <a:t>）</a:t>
            </a:r>
            <a:r>
              <a:rPr lang="zh-CN" altLang="en-US" sz="2800" b="1" dirty="0"/>
              <a:t>目标用户的经历与经验可能导致视觉</a:t>
            </a:r>
            <a:r>
              <a:rPr lang="zh-CN" altLang="en-US" sz="2800" b="1" dirty="0" smtClean="0"/>
              <a:t>假象</a:t>
            </a:r>
            <a:endParaRPr lang="zh-CN" altLang="en-US"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31106" name="Rectangle 2"/>
          <p:cNvSpPr>
            <a:spLocks noChangeArrowheads="1"/>
          </p:cNvSpPr>
          <p:nvPr/>
        </p:nvSpPr>
        <p:spPr bwMode="auto">
          <a:xfrm>
            <a:off x="1524000" y="-184666"/>
            <a:ext cx="18473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2927648" y="5570364"/>
            <a:ext cx="5304652" cy="369332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r>
              <a:rPr lang="zh-CN" altLang="en-US" dirty="0"/>
              <a:t>目标用户的经历与经验可能导致视觉假象</a:t>
            </a:r>
            <a:endParaRPr lang="zh-CN" altLang="en-US" dirty="0" smtClean="0"/>
          </a:p>
        </p:txBody>
      </p:sp>
      <p:pic>
        <p:nvPicPr>
          <p:cNvPr id="168964" name="Picture 4" descr="http://www.ergeshipin.com/uploads/allimg/160415/1-160415194P51Y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5459" y="1755364"/>
            <a:ext cx="6410821" cy="3309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2953671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802523" cy="821913"/>
          </a:xfrm>
        </p:spPr>
        <p:txBody>
          <a:bodyPr/>
          <a:lstStyle/>
          <a:p>
            <a:r>
              <a:rPr lang="en-US" altLang="zh-CN" b="1" dirty="0" smtClean="0"/>
              <a:t> </a:t>
            </a:r>
            <a:endParaRPr lang="zh-CN" altLang="en-US" b="1" dirty="0"/>
          </a:p>
        </p:txBody>
      </p:sp>
      <p:sp>
        <p:nvSpPr>
          <p:cNvPr id="18437" name="文本占位符 4"/>
          <p:cNvSpPr>
            <a:spLocks noGrp="1"/>
          </p:cNvSpPr>
          <p:nvPr>
            <p:ph type="body" sz="quarter" idx="13"/>
          </p:nvPr>
        </p:nvSpPr>
        <p:spPr>
          <a:ln w="9525"/>
        </p:spPr>
        <p:txBody>
          <a:bodyPr/>
          <a:lstStyle/>
          <a:p>
            <a:r>
              <a:rPr lang="en-US" altLang="zh-CN" dirty="0" smtClean="0"/>
              <a:t>▼</a:t>
            </a:r>
            <a:r>
              <a:rPr lang="zh-CN" altLang="en-US" dirty="0" smtClean="0"/>
              <a:t>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本节结束</a:t>
            </a:r>
            <a:endParaRPr lang="zh-CN" altLang="en-US" dirty="0"/>
          </a:p>
        </p:txBody>
      </p:sp>
      <p:pic>
        <p:nvPicPr>
          <p:cNvPr id="6" name="Picture 20" descr="thankyou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863752" y="692696"/>
            <a:ext cx="3960043" cy="2658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9901" y="3991128"/>
            <a:ext cx="1992430" cy="19924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 flipH="1">
            <a:off x="4020021" y="6145409"/>
            <a:ext cx="1992309" cy="2854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教学支撑平台</a:t>
            </a:r>
            <a:endParaRPr lang="zh-CN" alt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6776976" y="4122127"/>
            <a:ext cx="2093637" cy="1754326"/>
          </a:xfrm>
          <a:prstGeom prst="rect">
            <a:avLst/>
          </a:prstGeom>
          <a:solidFill>
            <a:schemeClr val="accent5">
              <a:lumMod val="25000"/>
            </a:schemeClr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pPr algn="ctr"/>
            <a:endParaRPr lang="en-US" altLang="zh-CN" dirty="0" smtClean="0"/>
          </a:p>
          <a:p>
            <a:pPr algn="ctr"/>
            <a:r>
              <a:rPr lang="en-US" altLang="zh-CN" dirty="0" err="1" smtClean="0"/>
              <a:t>chaolemen</a:t>
            </a:r>
            <a:endParaRPr lang="en-US" altLang="zh-CN" dirty="0" smtClean="0"/>
          </a:p>
          <a:p>
            <a:pPr algn="ctr"/>
            <a:endParaRPr lang="en-US" altLang="zh-CN" dirty="0" smtClean="0"/>
          </a:p>
          <a:p>
            <a:pPr algn="ctr"/>
            <a:r>
              <a:rPr lang="en-US" altLang="zh-CN" dirty="0" smtClean="0"/>
              <a:t>@</a:t>
            </a:r>
          </a:p>
          <a:p>
            <a:pPr algn="ctr"/>
            <a:endParaRPr lang="en-US" altLang="zh-CN" dirty="0"/>
          </a:p>
          <a:p>
            <a:pPr algn="ctr"/>
            <a:r>
              <a:rPr lang="en-US" altLang="zh-CN" dirty="0" smtClean="0"/>
              <a:t>ruc.edu.cn</a:t>
            </a:r>
          </a:p>
        </p:txBody>
      </p:sp>
      <p:sp>
        <p:nvSpPr>
          <p:cNvPr id="10" name="文本框 9"/>
          <p:cNvSpPr txBox="1"/>
          <p:nvPr/>
        </p:nvSpPr>
        <p:spPr>
          <a:xfrm flipH="1">
            <a:off x="1345218" y="6145409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参考书目</a:t>
            </a:r>
            <a:endParaRPr lang="zh-CN" altLang="en-US" sz="1200" dirty="0"/>
          </a:p>
        </p:txBody>
      </p:sp>
      <p:sp>
        <p:nvSpPr>
          <p:cNvPr id="11" name="文本框 10"/>
          <p:cNvSpPr txBox="1"/>
          <p:nvPr/>
        </p:nvSpPr>
        <p:spPr>
          <a:xfrm flipH="1">
            <a:off x="7035836" y="6153836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联系方式</a:t>
            </a:r>
            <a:endParaRPr lang="zh-CN" altLang="en-US" sz="1200" dirty="0"/>
          </a:p>
        </p:txBody>
      </p:sp>
      <p:graphicFrame>
        <p:nvGraphicFramePr>
          <p:cNvPr id="12" name="内容占位符 9"/>
          <p:cNvGraphicFramePr>
            <a:graphicFrameLocks/>
          </p:cNvGraphicFramePr>
          <p:nvPr>
            <p:extLst/>
          </p:nvPr>
        </p:nvGraphicFramePr>
        <p:xfrm>
          <a:off x="787720" y="3906284"/>
          <a:ext cx="2690912" cy="218601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62" t="40550" r="21962" b="27951"/>
          <a:stretch/>
        </p:blipFill>
        <p:spPr>
          <a:xfrm>
            <a:off x="9480376" y="4021715"/>
            <a:ext cx="1926242" cy="1926241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 flipH="1">
            <a:off x="9710640" y="6108433"/>
            <a:ext cx="157591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 smtClean="0"/>
              <a:t>主讲人微信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826680305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71464" y="874467"/>
            <a:ext cx="6984776" cy="593735"/>
          </a:xfrm>
        </p:spPr>
        <p:txBody>
          <a:bodyPr/>
          <a:lstStyle/>
          <a:p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nscombe’s Quartet</a:t>
            </a:r>
            <a:r>
              <a:rPr lang="en-US" altLang="zh-CN" b="1" dirty="0"/>
              <a:t/>
            </a:r>
            <a:br>
              <a:rPr lang="en-US" altLang="zh-CN" b="1" dirty="0"/>
            </a:b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</p:txBody>
      </p:sp>
      <p:pic>
        <p:nvPicPr>
          <p:cNvPr id="7" name="Picture 1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08245" y="2082021"/>
            <a:ext cx="5514976" cy="40200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827320211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14924" y="610297"/>
            <a:ext cx="10361596" cy="821913"/>
          </a:xfrm>
        </p:spPr>
        <p:txBody>
          <a:bodyPr/>
          <a:lstStyle/>
          <a:p>
            <a:r>
              <a:rPr lang="en-US" altLang="zh-CN" sz="2400" b="1" dirty="0" smtClean="0">
                <a:latin typeface="+mn-ea"/>
                <a:ea typeface="+mn-ea"/>
              </a:rPr>
              <a:t>[3]</a:t>
            </a:r>
            <a:r>
              <a:rPr lang="zh-CN" altLang="en-US" sz="2400" b="1" dirty="0" smtClean="0">
                <a:latin typeface="+mn-ea"/>
                <a:ea typeface="+mn-ea"/>
              </a:rPr>
              <a:t>数据</a:t>
            </a:r>
            <a:r>
              <a:rPr lang="zh-CN" altLang="en-US" sz="2400" b="1" dirty="0">
                <a:latin typeface="+mn-ea"/>
                <a:ea typeface="+mn-ea"/>
              </a:rPr>
              <a:t>可视化处理结果的解读对用户知识</a:t>
            </a:r>
            <a:r>
              <a:rPr lang="zh-CN" altLang="en-US" sz="2400" b="1" dirty="0" smtClean="0">
                <a:latin typeface="+mn-ea"/>
                <a:ea typeface="+mn-ea"/>
              </a:rPr>
              <a:t>水平</a:t>
            </a:r>
            <a:r>
              <a:rPr lang="en-US" altLang="zh-CN" sz="2400" b="1" dirty="0" smtClean="0">
                <a:latin typeface="+mn-ea"/>
                <a:ea typeface="+mn-ea"/>
              </a:rPr>
              <a:t>/</a:t>
            </a:r>
            <a:r>
              <a:rPr lang="zh-CN" altLang="en-US" sz="2400" b="1" dirty="0" smtClean="0">
                <a:latin typeface="+mn-ea"/>
                <a:ea typeface="+mn-ea"/>
              </a:rPr>
              <a:t>专业背景的</a:t>
            </a:r>
            <a:r>
              <a:rPr lang="zh-CN" altLang="en-US" sz="2400" b="1" dirty="0">
                <a:latin typeface="+mn-ea"/>
                <a:ea typeface="+mn-ea"/>
              </a:rPr>
              <a:t>要求</a:t>
            </a:r>
            <a:r>
              <a:rPr lang="zh-CN" altLang="en-US" sz="2400" b="1" dirty="0" smtClean="0">
                <a:latin typeface="+mn-ea"/>
                <a:ea typeface="+mn-ea"/>
              </a:rPr>
              <a:t>较低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820"/>
          <a:stretch/>
        </p:blipFill>
        <p:spPr>
          <a:xfrm>
            <a:off x="3273826" y="1781859"/>
            <a:ext cx="4643791" cy="4661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76238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47528" y="392510"/>
            <a:ext cx="7344816" cy="821913"/>
          </a:xfrm>
        </p:spPr>
        <p:txBody>
          <a:bodyPr/>
          <a:lstStyle/>
          <a:p>
            <a:r>
              <a:rPr lang="en-US" altLang="zh-CN" sz="2400" b="1" dirty="0" smtClean="0">
                <a:latin typeface="+mj-ea"/>
                <a:ea typeface="+mj-ea"/>
              </a:rPr>
              <a:t>[4]</a:t>
            </a:r>
            <a:r>
              <a:rPr lang="zh-CN" altLang="en-US" sz="2400" b="1" dirty="0" smtClean="0">
                <a:latin typeface="+mj-ea"/>
                <a:ea typeface="+mj-ea"/>
              </a:rPr>
              <a:t>可视化</a:t>
            </a:r>
            <a:r>
              <a:rPr lang="zh-CN" altLang="en-US" sz="2400" b="1" dirty="0">
                <a:latin typeface="+mj-ea"/>
                <a:ea typeface="+mj-ea"/>
              </a:rPr>
              <a:t>能够帮助人们提高理解与处理数据的效率</a:t>
            </a:r>
            <a:endParaRPr lang="zh-CN" altLang="en-US" sz="2400" dirty="0">
              <a:latin typeface="+mj-ea"/>
              <a:ea typeface="+mj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85216" y="1511468"/>
            <a:ext cx="9991304" cy="4762910"/>
          </a:xfrm>
        </p:spPr>
        <p:txBody>
          <a:bodyPr/>
          <a:lstStyle/>
          <a:p>
            <a:pPr marL="685800"/>
            <a:r>
              <a:rPr lang="en-US" dirty="0" smtClean="0"/>
              <a:t>1854</a:t>
            </a:r>
            <a:r>
              <a:rPr lang="zh-CN" altLang="en-US" dirty="0" smtClean="0"/>
              <a:t>年，</a:t>
            </a:r>
            <a:r>
              <a:rPr lang="en-US" dirty="0" smtClean="0"/>
              <a:t>John Snow</a:t>
            </a:r>
            <a:r>
              <a:rPr lang="zh-CN" altLang="en-US" dirty="0" smtClean="0"/>
              <a:t>采用数据可视化的方法研究伦敦西部西敏市苏活区霍乱</a:t>
            </a:r>
            <a:r>
              <a:rPr lang="en-US" altLang="zh-CN" dirty="0" smtClean="0"/>
              <a:t>——</a:t>
            </a:r>
            <a:r>
              <a:rPr lang="en-US" altLang="zh-CN" dirty="0"/>
              <a:t>John Snow</a:t>
            </a:r>
            <a:r>
              <a:rPr lang="zh-CN" altLang="en-US" dirty="0"/>
              <a:t>的鬼地图（</a:t>
            </a:r>
            <a:r>
              <a:rPr lang="en-US" altLang="zh-CN" dirty="0"/>
              <a:t>Ghost Map</a:t>
            </a:r>
            <a:r>
              <a:rPr lang="zh-CN" altLang="en-US" dirty="0" smtClean="0"/>
              <a:t>）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/>
              <a:t>►</a:t>
            </a:r>
            <a:r>
              <a:rPr lang="en-US" altLang="zh-CN" dirty="0" smtClean="0"/>
              <a:t>5.</a:t>
            </a:r>
            <a:r>
              <a:rPr lang="zh-CN" altLang="en-US" dirty="0" smtClean="0"/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  <p:graphicFrame>
        <p:nvGraphicFramePr>
          <p:cNvPr id="8" name="图示 7"/>
          <p:cNvGraphicFramePr/>
          <p:nvPr>
            <p:extLst/>
          </p:nvPr>
        </p:nvGraphicFramePr>
        <p:xfrm>
          <a:off x="6518706" y="5094865"/>
          <a:ext cx="4872876" cy="13681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73060" name="Picture 4" descr="http://www.datavis.ca/gallery/images/snow.gif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488" y="2418442"/>
            <a:ext cx="4965826" cy="4439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82226459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97933" y="392510"/>
            <a:ext cx="9658507" cy="821913"/>
          </a:xfrm>
        </p:spPr>
        <p:txBody>
          <a:bodyPr/>
          <a:lstStyle/>
          <a:p>
            <a:r>
              <a:rPr lang="en-US" altLang="zh-CN" b="1" dirty="0" smtClean="0"/>
              <a:t>5.2 </a:t>
            </a:r>
            <a:r>
              <a:rPr lang="zh-CN" altLang="en-US" b="1" dirty="0" smtClean="0"/>
              <a:t>数据可视化是什么</a:t>
            </a:r>
            <a:endParaRPr lang="zh-CN" altLang="en-US" b="1" dirty="0"/>
          </a:p>
        </p:txBody>
      </p:sp>
      <p:graphicFrame>
        <p:nvGraphicFramePr>
          <p:cNvPr id="6" name="内容占位符 5"/>
          <p:cNvGraphicFramePr>
            <a:graphicFrameLocks noGrp="1"/>
          </p:cNvGraphicFramePr>
          <p:nvPr>
            <p:ph idx="1"/>
            <p:extLst/>
          </p:nvPr>
        </p:nvGraphicFramePr>
        <p:xfrm>
          <a:off x="1127448" y="1916832"/>
          <a:ext cx="5400600" cy="367240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695400" y="6091594"/>
            <a:ext cx="101531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 smtClean="0"/>
              <a:t>【</a:t>
            </a:r>
            <a:r>
              <a:rPr lang="zh-CN" altLang="en-US" sz="2000" dirty="0" smtClean="0"/>
              <a:t>狭义</a:t>
            </a:r>
            <a:r>
              <a:rPr lang="en-US" altLang="zh-CN" sz="2000" dirty="0" smtClean="0"/>
              <a:t>】</a:t>
            </a:r>
            <a:r>
              <a:rPr lang="zh-CN" altLang="en-US" sz="2000" dirty="0" smtClean="0"/>
              <a:t>数据可视化</a:t>
            </a:r>
            <a:r>
              <a:rPr lang="en-US" altLang="zh-CN" sz="2000" dirty="0" smtClean="0"/>
              <a:t>:</a:t>
            </a:r>
            <a:r>
              <a:rPr lang="zh-CN" altLang="zh-CN" sz="2000" dirty="0" smtClean="0"/>
              <a:t>用来</a:t>
            </a:r>
            <a:r>
              <a:rPr lang="zh-CN" altLang="zh-CN" sz="2000" dirty="0"/>
              <a:t>处理统计图形、</a:t>
            </a:r>
            <a:r>
              <a:rPr lang="zh-CN" altLang="zh-CN" sz="2000" dirty="0" smtClean="0"/>
              <a:t>抽象地理</a:t>
            </a:r>
            <a:r>
              <a:rPr lang="zh-CN" altLang="zh-CN" sz="2000" dirty="0"/>
              <a:t>信息或概念模型的</a:t>
            </a:r>
            <a:r>
              <a:rPr lang="zh-CN" altLang="zh-CN" sz="2000" dirty="0" smtClean="0"/>
              <a:t>空间数据</a:t>
            </a:r>
            <a:r>
              <a:rPr lang="en-US" altLang="zh-CN" sz="2000" dirty="0" smtClean="0"/>
              <a:t>.</a:t>
            </a:r>
            <a:endParaRPr lang="zh-CN" altLang="zh-CN" sz="2000" dirty="0"/>
          </a:p>
        </p:txBody>
      </p:sp>
      <p:pic>
        <p:nvPicPr>
          <p:cNvPr id="174082" name="Picture 2" descr="“data visualisation information visualization visual analytics”的图片搜索结果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03409" y="2401277"/>
            <a:ext cx="4314736" cy="24751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6"/>
          <p:cNvSpPr txBox="1"/>
          <p:nvPr/>
        </p:nvSpPr>
        <p:spPr>
          <a:xfrm>
            <a:off x="7628660" y="5127575"/>
            <a:ext cx="4248472" cy="830997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zh-CN" altLang="en-US" sz="1600" dirty="0" smtClean="0"/>
              <a:t>来源：</a:t>
            </a:r>
            <a:r>
              <a:rPr lang="en-US" altLang="zh-CN" sz="1600" dirty="0"/>
              <a:t>https://www.linkedin.com/pulse</a:t>
            </a:r>
            <a:r>
              <a:rPr lang="en-US" altLang="zh-CN" sz="1600" dirty="0" smtClean="0"/>
              <a:t>/</a:t>
            </a:r>
            <a:br>
              <a:rPr lang="en-US" altLang="zh-CN" sz="1600" dirty="0" smtClean="0"/>
            </a:br>
            <a:r>
              <a:rPr lang="en-US" altLang="zh-CN" sz="1600" dirty="0" smtClean="0"/>
              <a:t>information-visualization-visual-analytics-chad-</a:t>
            </a:r>
            <a:r>
              <a:rPr lang="en-US" altLang="zh-CN" sz="1600" dirty="0" err="1" smtClean="0"/>
              <a:t>kernechel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278297278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24127" y="276300"/>
            <a:ext cx="7210235" cy="821913"/>
          </a:xfrm>
        </p:spPr>
        <p:txBody>
          <a:bodyPr/>
          <a:lstStyle/>
          <a:p>
            <a:r>
              <a:rPr lang="zh-CN" altLang="en-US" dirty="0"/>
              <a:t>信息</a:t>
            </a:r>
            <a:r>
              <a:rPr lang="zh-CN" altLang="en-US" dirty="0" smtClean="0"/>
              <a:t>可视化的类型</a:t>
            </a:r>
            <a:endParaRPr lang="zh-CN" altLang="en-US" dirty="0"/>
          </a:p>
        </p:txBody>
      </p:sp>
      <p:graphicFrame>
        <p:nvGraphicFramePr>
          <p:cNvPr id="9" name="内容占位符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40045043"/>
              </p:ext>
            </p:extLst>
          </p:nvPr>
        </p:nvGraphicFramePr>
        <p:xfrm>
          <a:off x="392996" y="620688"/>
          <a:ext cx="10599548" cy="670889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文本占位符 3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 smtClean="0"/>
              <a:t>▼专题</a:t>
            </a:r>
            <a:r>
              <a:rPr lang="en-US" altLang="zh-CN" dirty="0" smtClean="0"/>
              <a:t>【</a:t>
            </a:r>
            <a:r>
              <a:rPr lang="zh-CN" altLang="en-US" dirty="0" smtClean="0"/>
              <a:t>流程与方法</a:t>
            </a:r>
            <a:r>
              <a:rPr lang="en-US" altLang="zh-CN" dirty="0" smtClean="0"/>
              <a:t>】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►</a:t>
            </a:r>
            <a:r>
              <a:rPr lang="en-US" altLang="zh-CN" dirty="0" smtClean="0">
                <a:latin typeface="Arial" panose="020B0604020202020204" pitchFamily="34" charset="0"/>
                <a:cs typeface="Arial" panose="020B0604020202020204" pitchFamily="34" charset="0"/>
              </a:rPr>
              <a:t>5.</a:t>
            </a:r>
            <a:r>
              <a:rPr lang="zh-CN" alt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数据可视化</a:t>
            </a:r>
            <a:endParaRPr lang="zh-CN" altLang="en-US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74800956"/>
      </p:ext>
    </p:extLst>
  </p:cSld>
  <p:clrMapOvr>
    <a:masterClrMapping/>
  </p:clrMapOvr>
  <p:transition>
    <p:blinds dir="vert"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吉祥如意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吉祥如意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模块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吉祥如意 1">
        <a:dk1>
          <a:srgbClr val="000000"/>
        </a:dk1>
        <a:lt1>
          <a:srgbClr val="FFFFFF"/>
        </a:lt1>
        <a:dk2>
          <a:srgbClr val="E40000"/>
        </a:dk2>
        <a:lt2>
          <a:srgbClr val="DDDDDD"/>
        </a:lt2>
        <a:accent1>
          <a:srgbClr val="E1F4FF"/>
        </a:accent1>
        <a:accent2>
          <a:srgbClr val="FFE2C5"/>
        </a:accent2>
        <a:accent3>
          <a:srgbClr val="FFFFFF"/>
        </a:accent3>
        <a:accent4>
          <a:srgbClr val="000000"/>
        </a:accent4>
        <a:accent5>
          <a:srgbClr val="EEF8FF"/>
        </a:accent5>
        <a:accent6>
          <a:srgbClr val="E7CDB2"/>
        </a:accent6>
        <a:hlink>
          <a:srgbClr val="0066CC"/>
        </a:hlink>
        <a:folHlink>
          <a:srgbClr val="9F9FB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2">
        <a:dk1>
          <a:srgbClr val="59582D"/>
        </a:dk1>
        <a:lt1>
          <a:srgbClr val="EAEAEA"/>
        </a:lt1>
        <a:dk2>
          <a:srgbClr val="666699"/>
        </a:dk2>
        <a:lt2>
          <a:srgbClr val="D9D9D9"/>
        </a:lt2>
        <a:accent1>
          <a:srgbClr val="CCECFF"/>
        </a:accent1>
        <a:accent2>
          <a:srgbClr val="B2D2C7"/>
        </a:accent2>
        <a:accent3>
          <a:srgbClr val="F3F3F3"/>
        </a:accent3>
        <a:accent4>
          <a:srgbClr val="4B4A25"/>
        </a:accent4>
        <a:accent5>
          <a:srgbClr val="E2F4FF"/>
        </a:accent5>
        <a:accent6>
          <a:srgbClr val="A1BEB4"/>
        </a:accent6>
        <a:hlink>
          <a:srgbClr val="993366"/>
        </a:hlink>
        <a:folHlink>
          <a:srgbClr val="92B9E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3">
        <a:dk1>
          <a:srgbClr val="000099"/>
        </a:dk1>
        <a:lt1>
          <a:srgbClr val="FFFFCC"/>
        </a:lt1>
        <a:dk2>
          <a:srgbClr val="004000"/>
        </a:dk2>
        <a:lt2>
          <a:srgbClr val="FFD9B3"/>
        </a:lt2>
        <a:accent1>
          <a:srgbClr val="FFD9D9"/>
        </a:accent1>
        <a:accent2>
          <a:srgbClr val="DDDDDD"/>
        </a:accent2>
        <a:accent3>
          <a:srgbClr val="FFFFE2"/>
        </a:accent3>
        <a:accent4>
          <a:srgbClr val="000082"/>
        </a:accent4>
        <a:accent5>
          <a:srgbClr val="FFE9E9"/>
        </a:accent5>
        <a:accent6>
          <a:srgbClr val="C8C8C8"/>
        </a:accent6>
        <a:hlink>
          <a:srgbClr val="FF0000"/>
        </a:hlink>
        <a:folHlink>
          <a:srgbClr val="FFAB5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4">
        <a:dk1>
          <a:srgbClr val="000000"/>
        </a:dk1>
        <a:lt1>
          <a:srgbClr val="DCE8E2"/>
        </a:lt1>
        <a:dk2>
          <a:srgbClr val="0033CC"/>
        </a:dk2>
        <a:lt2>
          <a:srgbClr val="C4C4D8"/>
        </a:lt2>
        <a:accent1>
          <a:srgbClr val="FFFFFF"/>
        </a:accent1>
        <a:accent2>
          <a:srgbClr val="A9CFB1"/>
        </a:accent2>
        <a:accent3>
          <a:srgbClr val="EBF2EE"/>
        </a:accent3>
        <a:accent4>
          <a:srgbClr val="000000"/>
        </a:accent4>
        <a:accent5>
          <a:srgbClr val="FFFFFF"/>
        </a:accent5>
        <a:accent6>
          <a:srgbClr val="99BBA0"/>
        </a:accent6>
        <a:hlink>
          <a:srgbClr val="CC3300"/>
        </a:hlink>
        <a:folHlink>
          <a:srgbClr val="6666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5">
        <a:dk1>
          <a:srgbClr val="606090"/>
        </a:dk1>
        <a:lt1>
          <a:srgbClr val="E5FFFF"/>
        </a:lt1>
        <a:dk2>
          <a:srgbClr val="0000CC"/>
        </a:dk2>
        <a:lt2>
          <a:srgbClr val="91DAFF"/>
        </a:lt2>
        <a:accent1>
          <a:srgbClr val="EAEAEA"/>
        </a:accent1>
        <a:accent2>
          <a:srgbClr val="FFE2C5"/>
        </a:accent2>
        <a:accent3>
          <a:srgbClr val="F0FFFF"/>
        </a:accent3>
        <a:accent4>
          <a:srgbClr val="51517A"/>
        </a:accent4>
        <a:accent5>
          <a:srgbClr val="F3F3F3"/>
        </a:accent5>
        <a:accent6>
          <a:srgbClr val="E7CDB2"/>
        </a:accent6>
        <a:hlink>
          <a:srgbClr val="000000"/>
        </a:hlink>
        <a:folHlink>
          <a:srgbClr val="3DB77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6">
        <a:dk1>
          <a:srgbClr val="CC0066"/>
        </a:dk1>
        <a:lt1>
          <a:srgbClr val="FFDDBB"/>
        </a:lt1>
        <a:dk2>
          <a:srgbClr val="000000"/>
        </a:dk2>
        <a:lt2>
          <a:srgbClr val="C0C0C0"/>
        </a:lt2>
        <a:accent1>
          <a:srgbClr val="FFFFCC"/>
        </a:accent1>
        <a:accent2>
          <a:srgbClr val="FFFFFF"/>
        </a:accent2>
        <a:accent3>
          <a:srgbClr val="FFEBDA"/>
        </a:accent3>
        <a:accent4>
          <a:srgbClr val="AE0056"/>
        </a:accent4>
        <a:accent5>
          <a:srgbClr val="FFFFE2"/>
        </a:accent5>
        <a:accent6>
          <a:srgbClr val="E7E7E7"/>
        </a:accent6>
        <a:hlink>
          <a:srgbClr val="0066CC"/>
        </a:hlink>
        <a:folHlink>
          <a:srgbClr val="8EB37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吉祥如意 7">
        <a:dk1>
          <a:srgbClr val="B60000"/>
        </a:dk1>
        <a:lt1>
          <a:srgbClr val="FFFF99"/>
        </a:lt1>
        <a:dk2>
          <a:srgbClr val="800000"/>
        </a:dk2>
        <a:lt2>
          <a:srgbClr val="FFFFFF"/>
        </a:lt2>
        <a:accent1>
          <a:srgbClr val="9888A4"/>
        </a:accent1>
        <a:accent2>
          <a:srgbClr val="A9335D"/>
        </a:accent2>
        <a:accent3>
          <a:srgbClr val="C0AAAA"/>
        </a:accent3>
        <a:accent4>
          <a:srgbClr val="DADA82"/>
        </a:accent4>
        <a:accent5>
          <a:srgbClr val="CAC3CF"/>
        </a:accent5>
        <a:accent6>
          <a:srgbClr val="992D53"/>
        </a:accent6>
        <a:hlink>
          <a:srgbClr val="CCECFF"/>
        </a:hlink>
        <a:folHlink>
          <a:srgbClr val="FF66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吉祥如意 8">
        <a:dk1>
          <a:srgbClr val="808080"/>
        </a:dk1>
        <a:lt1>
          <a:srgbClr val="FFFFFF"/>
        </a:lt1>
        <a:dk2>
          <a:srgbClr val="1C1C1C"/>
        </a:dk2>
        <a:lt2>
          <a:srgbClr val="FFFF66"/>
        </a:lt2>
        <a:accent1>
          <a:srgbClr val="9898BA"/>
        </a:accent1>
        <a:accent2>
          <a:srgbClr val="777777"/>
        </a:accent2>
        <a:accent3>
          <a:srgbClr val="ABABAB"/>
        </a:accent3>
        <a:accent4>
          <a:srgbClr val="DADADA"/>
        </a:accent4>
        <a:accent5>
          <a:srgbClr val="CACAD9"/>
        </a:accent5>
        <a:accent6>
          <a:srgbClr val="6B6B6B"/>
        </a:accent6>
        <a:hlink>
          <a:srgbClr val="CCFF99"/>
        </a:hlink>
        <a:folHlink>
          <a:srgbClr val="E436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13696</TotalTime>
  <Words>2790</Words>
  <Application>Microsoft Office PowerPoint</Application>
  <PresentationFormat>宽屏</PresentationFormat>
  <Paragraphs>526</Paragraphs>
  <Slides>45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5</vt:i4>
      </vt:variant>
    </vt:vector>
  </HeadingPairs>
  <TitlesOfParts>
    <vt:vector size="56" baseType="lpstr">
      <vt:lpstr>华文中宋</vt:lpstr>
      <vt:lpstr>宋体</vt:lpstr>
      <vt:lpstr>微软雅黑</vt:lpstr>
      <vt:lpstr>Arial</vt:lpstr>
      <vt:lpstr>Calibri</vt:lpstr>
      <vt:lpstr>Times New Roman</vt:lpstr>
      <vt:lpstr>Wingdings</vt:lpstr>
      <vt:lpstr>Wingdings 2</vt:lpstr>
      <vt:lpstr>吉祥如意</vt:lpstr>
      <vt:lpstr>Visio</vt:lpstr>
      <vt:lpstr>文档</vt:lpstr>
      <vt:lpstr>5.数据可视化</vt:lpstr>
      <vt:lpstr>5.1 数据可视化在DS中的重要地位</vt:lpstr>
      <vt:lpstr>[1] 视觉是人类获得信息的主要途径</vt:lpstr>
      <vt:lpstr>[2] 可以洞察统计分析无法发现的结构和细节</vt:lpstr>
      <vt:lpstr>Anscombe’s Quartet </vt:lpstr>
      <vt:lpstr>[3]数据可视化处理结果的解读对用户知识水平/专业背景的要求较低</vt:lpstr>
      <vt:lpstr>[4]可视化能够帮助人们提高理解与处理数据的效率</vt:lpstr>
      <vt:lpstr>5.2 数据可视化是什么</vt:lpstr>
      <vt:lpstr>信息可视化的类型</vt:lpstr>
      <vt:lpstr>5.3 可视分析学</vt:lpstr>
      <vt:lpstr>分析模型</vt:lpstr>
      <vt:lpstr>5.4 数据可视化的方法体系</vt:lpstr>
      <vt:lpstr>视觉编码</vt:lpstr>
      <vt:lpstr>视觉通道</vt:lpstr>
      <vt:lpstr>统计图表</vt:lpstr>
      <vt:lpstr>饼图（Pie Chart）</vt:lpstr>
      <vt:lpstr>William Playfair</vt:lpstr>
      <vt:lpstr>等值线（Contour Map）</vt:lpstr>
      <vt:lpstr>散点图（Scatter Diagram）</vt:lpstr>
      <vt:lpstr>维恩图（Venn Diagram）</vt:lpstr>
      <vt:lpstr>热地图（Heat Map）</vt:lpstr>
      <vt:lpstr>热地图（Heat Map）</vt:lpstr>
      <vt:lpstr>箱线（Box-plot）图</vt:lpstr>
      <vt:lpstr>雷达图（Radar Chart）</vt:lpstr>
      <vt:lpstr>图论方法</vt:lpstr>
      <vt:lpstr>图论方法与社会网络分析</vt:lpstr>
      <vt:lpstr>5.5 视觉隐喻</vt:lpstr>
      <vt:lpstr>视觉隐喻</vt:lpstr>
      <vt:lpstr>视觉隐喻</vt:lpstr>
      <vt:lpstr>5.6 图形符号学</vt:lpstr>
      <vt:lpstr>图形符号学</vt:lpstr>
      <vt:lpstr>5.7 面向领域的方法</vt:lpstr>
      <vt:lpstr>面向领域的方法</vt:lpstr>
      <vt:lpstr>面向领域方法的发展的趋势</vt:lpstr>
      <vt:lpstr>5.8 视觉通道的表现力</vt:lpstr>
      <vt:lpstr>视觉通道的表现力之“精准性”</vt:lpstr>
      <vt:lpstr>视觉通道的表现力之“可辨认性”</vt:lpstr>
      <vt:lpstr>视觉通道的表现力之“可分离性”</vt:lpstr>
      <vt:lpstr>视觉通道的表现力之“视觉突出”</vt:lpstr>
      <vt:lpstr>视觉通道的有效性</vt:lpstr>
      <vt:lpstr>5.9 视觉假象</vt:lpstr>
      <vt:lpstr>（1）可视化视图所处的上下文（周边环境）可能导致视觉假象。</vt:lpstr>
      <vt:lpstr>（2）人们对亮度和颜色的相对判断容易造成视觉假象。</vt:lpstr>
      <vt:lpstr>（3）目标用户的经历与经验可能导致视觉假象</vt:lpstr>
      <vt:lpstr> </vt:lpstr>
    </vt:vector>
  </TitlesOfParts>
  <Company>LENOVO (Beijing) Limited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中国航天时代电子公司 物资管理系统</dc:title>
  <dc:creator>LENOVO User</dc:creator>
  <cp:lastModifiedBy>LIU Yan</cp:lastModifiedBy>
  <cp:revision>1544</cp:revision>
  <cp:lastPrinted>2017-07-17T10:21:59Z</cp:lastPrinted>
  <dcterms:created xsi:type="dcterms:W3CDTF">2007-03-02T11:26:21Z</dcterms:created>
  <dcterms:modified xsi:type="dcterms:W3CDTF">2017-12-04T11:56:51Z</dcterms:modified>
</cp:coreProperties>
</file>